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73145C" w14:textId="77777777" w:rsidR="00410698" w:rsidRPr="00410698" w:rsidRDefault="00D1584F" w:rsidP="0041069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5DE0F08D" w14:textId="77777777" w:rsidR="00410698" w:rsidRPr="00410698" w:rsidRDefault="00410698" w:rsidP="00410698">
      <w:pPr>
        <w:jc w:val="right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410698">
        <w:rPr>
          <w:rFonts w:ascii="TH SarabunPSK" w:hAnsi="TH SarabunPSK" w:cs="TH SarabunPSK"/>
          <w:b/>
          <w:bCs/>
          <w:sz w:val="32"/>
          <w:szCs w:val="32"/>
        </w:rPr>
        <w:t>HL.Nont</w:t>
      </w:r>
      <w:proofErr w:type="spellEnd"/>
      <w:r w:rsidRPr="00410698">
        <w:rPr>
          <w:rFonts w:ascii="TH SarabunPSK" w:hAnsi="TH SarabunPSK" w:cs="TH SarabunPSK"/>
          <w:b/>
          <w:bCs/>
          <w:sz w:val="32"/>
          <w:szCs w:val="32"/>
        </w:rPr>
        <w:t xml:space="preserve"> 0</w:t>
      </w:r>
      <w:r w:rsidR="009A3C3F">
        <w:rPr>
          <w:rFonts w:ascii="TH SarabunPSK" w:hAnsi="TH SarabunPSK" w:cs="TH SarabunPSK"/>
          <w:b/>
          <w:bCs/>
          <w:sz w:val="32"/>
          <w:szCs w:val="32"/>
        </w:rPr>
        <w:t>9</w:t>
      </w:r>
    </w:p>
    <w:p w14:paraId="197936FA" w14:textId="77777777" w:rsidR="00410698" w:rsidRPr="00410698" w:rsidRDefault="00410698" w:rsidP="00410698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10698">
        <w:rPr>
          <w:rFonts w:ascii="TH SarabunPSK" w:hAnsi="TH SarabunPSK" w:cs="TH SarabunPSK"/>
          <w:b/>
          <w:bCs/>
          <w:sz w:val="32"/>
          <w:szCs w:val="32"/>
          <w:cs/>
        </w:rPr>
        <w:t>การจัดทำคู่มือฮาลาลเพื่อการขอรับรอง</w:t>
      </w:r>
      <w:r w:rsidRPr="00410698">
        <w:rPr>
          <w:rFonts w:ascii="TH SarabunPSK" w:hAnsi="TH SarabunPSK" w:cs="TH SarabunPSK"/>
          <w:b/>
          <w:bCs/>
          <w:sz w:val="32"/>
          <w:szCs w:val="32"/>
        </w:rPr>
        <w:t xml:space="preserve">  (Halal Manual)</w:t>
      </w:r>
    </w:p>
    <w:p w14:paraId="5A3EE1EC" w14:textId="77777777" w:rsidR="00410698" w:rsidRPr="00410698" w:rsidRDefault="00410698" w:rsidP="00410698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96DF10D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>บ</w:t>
      </w:r>
      <w:r w:rsidRPr="00410698">
        <w:rPr>
          <w:rFonts w:ascii="TH SarabunPSK" w:hAnsi="TH SarabunPSK" w:cs="TH SarabunPSK"/>
          <w:sz w:val="32"/>
          <w:szCs w:val="32"/>
          <w:cs/>
        </w:rPr>
        <w:t>ทนำ</w:t>
      </w:r>
    </w:p>
    <w:p w14:paraId="49C56327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>ประวัติบริษัท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3479AA6F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นโยบายฮาลาล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3A8C20F1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ผังองค์กร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2CD8955E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  <w:lang w:eastAsia="ja-JP"/>
        </w:rPr>
        <w:t>อำนาจ หน้าที่ความรับผิดชอบ</w:t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  <w:r w:rsidRPr="00410698">
        <w:rPr>
          <w:rFonts w:ascii="TH SarabunPSK" w:hAnsi="TH SarabunPSK" w:cs="TH SarabunPSK"/>
          <w:sz w:val="32"/>
          <w:szCs w:val="32"/>
          <w:lang w:eastAsia="ja-JP"/>
        </w:rPr>
        <w:tab/>
      </w:r>
    </w:p>
    <w:p w14:paraId="0BE70C7F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 xml:space="preserve">ทีมงานฮาลาล </w:t>
      </w:r>
      <w:r w:rsidRPr="00410698">
        <w:rPr>
          <w:rFonts w:ascii="TH SarabunPSK" w:hAnsi="TH SarabunPSK" w:cs="TH SarabunPSK"/>
          <w:sz w:val="32"/>
          <w:szCs w:val="32"/>
        </w:rPr>
        <w:t xml:space="preserve">/ </w:t>
      </w:r>
      <w:r w:rsidRPr="00410698">
        <w:rPr>
          <w:rFonts w:ascii="TH SarabunPSK" w:hAnsi="TH SarabunPSK" w:cs="TH SarabunPSK"/>
          <w:sz w:val="32"/>
          <w:szCs w:val="32"/>
          <w:cs/>
        </w:rPr>
        <w:t>คณะกรรมการ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ฮาลาล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39D71358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ขอบข่าย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</w:t>
      </w:r>
      <w:r w:rsidRPr="00410698">
        <w:rPr>
          <w:rFonts w:ascii="TH SarabunPSK" w:hAnsi="TH SarabunPSK" w:cs="TH SarabunPSK"/>
          <w:sz w:val="32"/>
          <w:szCs w:val="32"/>
          <w:cs/>
        </w:rPr>
        <w:t>การ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410698">
        <w:rPr>
          <w:rFonts w:ascii="TH SarabunPSK" w:hAnsi="TH SarabunPSK" w:cs="TH SarabunPSK"/>
          <w:sz w:val="32"/>
          <w:szCs w:val="32"/>
          <w:cs/>
        </w:rPr>
        <w:t>ขอ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รับรองและรายชื่อผลิตภัณฑ์ที่ขอรับรอง</w:t>
      </w:r>
    </w:p>
    <w:p w14:paraId="0B0DDB15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การผลิต..</w:t>
      </w:r>
      <w:r w:rsidRPr="00410698">
        <w:rPr>
          <w:rFonts w:ascii="TH SarabunPSK" w:hAnsi="TH SarabunPSK" w:cs="TH SarabunPSK"/>
          <w:color w:val="FF0000"/>
          <w:sz w:val="32"/>
          <w:szCs w:val="32"/>
        </w:rPr>
        <w:t>A</w:t>
      </w:r>
      <w:r w:rsidRPr="00410698">
        <w:rPr>
          <w:rFonts w:ascii="TH SarabunPSK" w:hAnsi="TH SarabunPSK" w:cs="TH SarabunPSK" w:hint="cs"/>
          <w:sz w:val="32"/>
          <w:szCs w:val="32"/>
          <w:cs/>
        </w:rPr>
        <w:t xml:space="preserve"> ...............................</w:t>
      </w:r>
    </w:p>
    <w:p w14:paraId="2D9A6C61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การวัตถุดิบและส่วนประกอบ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183C7E1D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ละเอียดผลิตภัณฑ์และการกำหนดการนำไปใช้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63BECCD7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ภูมิ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</w:t>
      </w:r>
      <w:r w:rsidRPr="00410698">
        <w:rPr>
          <w:rFonts w:ascii="TH SarabunPSK" w:hAnsi="TH SarabunPSK" w:cs="TH SarabunPSK"/>
          <w:sz w:val="32"/>
          <w:szCs w:val="32"/>
          <w:cs/>
        </w:rPr>
        <w:t>การผลิต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ตามการขอรับรอง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29C537B0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  <w:cs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</w:t>
      </w:r>
      <w:r w:rsidRPr="00410698">
        <w:rPr>
          <w:rFonts w:ascii="TH SarabunPSK" w:hAnsi="TH SarabunPSK" w:cs="TH SarabunPSK"/>
          <w:sz w:val="32"/>
          <w:szCs w:val="32"/>
          <w:cs/>
        </w:rPr>
        <w:t>การผลิต</w:t>
      </w:r>
    </w:p>
    <w:p w14:paraId="0DF61DC7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การ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ำหนด</w:t>
      </w:r>
      <w:r w:rsidRPr="00410698">
        <w:rPr>
          <w:rFonts w:ascii="TH SarabunPSK" w:hAnsi="TH SarabunPSK" w:cs="TH SarabunPSK"/>
          <w:sz w:val="32"/>
          <w:szCs w:val="32"/>
          <w:cs/>
        </w:rPr>
        <w:t>จุดควบคุมฮาลาล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35E10FAB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การปฏิบัติฮาลาล</w:t>
      </w:r>
    </w:p>
    <w:p w14:paraId="1622EBB0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การผลิต...</w:t>
      </w:r>
      <w:r w:rsidRPr="00410698">
        <w:rPr>
          <w:rFonts w:ascii="TH SarabunPSK" w:hAnsi="TH SarabunPSK" w:cs="TH SarabunPSK"/>
          <w:color w:val="FF0000"/>
          <w:sz w:val="32"/>
          <w:szCs w:val="32"/>
        </w:rPr>
        <w:t>B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.................................</w:t>
      </w:r>
    </w:p>
    <w:p w14:paraId="54B88D3D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การวัตถุดิบและส่วนประกอบ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470F2FE2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ละเอียดผลิตภัณฑ์และการกำหนดการนำไปใช้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2CACB8F6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ภูมิ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</w:t>
      </w:r>
      <w:r w:rsidRPr="00410698">
        <w:rPr>
          <w:rFonts w:ascii="TH SarabunPSK" w:hAnsi="TH SarabunPSK" w:cs="TH SarabunPSK"/>
          <w:sz w:val="32"/>
          <w:szCs w:val="32"/>
          <w:cs/>
        </w:rPr>
        <w:t>การผลิต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ตามการขอรับรอง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79407042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  <w:cs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ระบวน</w:t>
      </w:r>
      <w:r w:rsidRPr="00410698">
        <w:rPr>
          <w:rFonts w:ascii="TH SarabunPSK" w:hAnsi="TH SarabunPSK" w:cs="TH SarabunPSK"/>
          <w:sz w:val="32"/>
          <w:szCs w:val="32"/>
          <w:cs/>
        </w:rPr>
        <w:t>การผลิต</w:t>
      </w:r>
    </w:p>
    <w:p w14:paraId="381F8B57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การ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กำหนด</w:t>
      </w:r>
      <w:r w:rsidRPr="00410698">
        <w:rPr>
          <w:rFonts w:ascii="TH SarabunPSK" w:hAnsi="TH SarabunPSK" w:cs="TH SarabunPSK"/>
          <w:sz w:val="32"/>
          <w:szCs w:val="32"/>
          <w:cs/>
        </w:rPr>
        <w:t>จุดควบคุมฮาลาล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2D3149B8" w14:textId="77777777" w:rsidR="00410698" w:rsidRPr="00410698" w:rsidRDefault="00410698" w:rsidP="00410698">
      <w:pPr>
        <w:numPr>
          <w:ilvl w:val="0"/>
          <w:numId w:val="11"/>
        </w:numPr>
        <w:ind w:hanging="18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การปฏิบัติฮาลาล</w:t>
      </w:r>
    </w:p>
    <w:p w14:paraId="56E5EBC3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การทวนสอบฮาลาล</w:t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  <w:r w:rsidRPr="00410698">
        <w:rPr>
          <w:rFonts w:ascii="TH SarabunPSK" w:hAnsi="TH SarabunPSK" w:cs="TH SarabunPSK"/>
          <w:sz w:val="32"/>
          <w:szCs w:val="32"/>
        </w:rPr>
        <w:tab/>
      </w:r>
    </w:p>
    <w:p w14:paraId="4D928276" w14:textId="77777777" w:rsidR="00410698" w:rsidRPr="00410698" w:rsidRDefault="00410698" w:rsidP="00410698">
      <w:pPr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เอกสารแนบ</w:t>
      </w:r>
    </w:p>
    <w:p w14:paraId="08A3D4EB" w14:textId="77777777" w:rsidR="00410698" w:rsidRPr="00410698" w:rsidRDefault="00410698" w:rsidP="00410698">
      <w:pPr>
        <w:numPr>
          <w:ilvl w:val="0"/>
          <w:numId w:val="10"/>
        </w:numPr>
        <w:tabs>
          <w:tab w:val="num" w:pos="900"/>
        </w:tabs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ประกาศแต่งตั้ง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ทีมงาน</w:t>
      </w:r>
      <w:r w:rsidRPr="00410698">
        <w:rPr>
          <w:rFonts w:ascii="TH SarabunPSK" w:hAnsi="TH SarabunPSK" w:cs="TH SarabunPSK"/>
          <w:sz w:val="32"/>
          <w:szCs w:val="32"/>
          <w:cs/>
        </w:rPr>
        <w:t>ฮาลาล</w:t>
      </w:r>
    </w:p>
    <w:p w14:paraId="102BEC01" w14:textId="77777777" w:rsidR="00410698" w:rsidRPr="00410698" w:rsidRDefault="00410698" w:rsidP="00410698">
      <w:pPr>
        <w:numPr>
          <w:ilvl w:val="0"/>
          <w:numId w:val="10"/>
        </w:numPr>
        <w:tabs>
          <w:tab w:val="num" w:pos="900"/>
        </w:tabs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/>
          <w:sz w:val="32"/>
          <w:szCs w:val="32"/>
          <w:cs/>
        </w:rPr>
        <w:t>แผนผังโรงงาน</w:t>
      </w:r>
    </w:p>
    <w:p w14:paraId="0009916C" w14:textId="77777777" w:rsidR="00410698" w:rsidRPr="00410698" w:rsidRDefault="00410698" w:rsidP="00410698">
      <w:pPr>
        <w:numPr>
          <w:ilvl w:val="0"/>
          <w:numId w:val="10"/>
        </w:numPr>
        <w:tabs>
          <w:tab w:val="num" w:pos="900"/>
        </w:tabs>
        <w:ind w:left="360"/>
        <w:rPr>
          <w:rFonts w:ascii="TH SarabunPSK" w:hAnsi="TH SarabunPSK" w:cs="TH SarabunPSK"/>
          <w:sz w:val="32"/>
          <w:szCs w:val="32"/>
        </w:rPr>
      </w:pPr>
      <w:r w:rsidRPr="00410698">
        <w:rPr>
          <w:rFonts w:ascii="TH SarabunPSK" w:hAnsi="TH SarabunPSK" w:cs="TH SarabunPSK" w:hint="cs"/>
          <w:sz w:val="32"/>
          <w:szCs w:val="32"/>
          <w:cs/>
        </w:rPr>
        <w:t>ทะเบียนคุมเอกสารตามข้อกำหนดที่ระบุตามประกาศฯ</w:t>
      </w:r>
    </w:p>
    <w:p w14:paraId="0A1C9269" w14:textId="77777777" w:rsidR="00410698" w:rsidRPr="00410698" w:rsidRDefault="00410698" w:rsidP="00410698">
      <w:pPr>
        <w:numPr>
          <w:ilvl w:val="0"/>
          <w:numId w:val="10"/>
        </w:numPr>
        <w:tabs>
          <w:tab w:val="num" w:pos="900"/>
        </w:tabs>
        <w:ind w:left="360"/>
        <w:rPr>
          <w:rFonts w:ascii="TH SarabunPSK" w:hAnsi="TH SarabunPSK" w:cs="TH SarabunPSK"/>
          <w:sz w:val="32"/>
          <w:szCs w:val="32"/>
        </w:rPr>
      </w:pPr>
      <w:proofErr w:type="spellStart"/>
      <w:r w:rsidRPr="00410698">
        <w:rPr>
          <w:rFonts w:ascii="TH SarabunPSK" w:hAnsi="TH SarabunPSK" w:cs="TH SarabunPSK" w:hint="cs"/>
          <w:sz w:val="32"/>
          <w:szCs w:val="32"/>
          <w:cs/>
        </w:rPr>
        <w:t>อื่นๆ</w:t>
      </w:r>
      <w:proofErr w:type="spellEnd"/>
      <w:r w:rsidRPr="00410698">
        <w:rPr>
          <w:rFonts w:ascii="TH SarabunPSK" w:hAnsi="TH SarabunPSK" w:cs="TH SarabunPSK" w:hint="cs"/>
          <w:sz w:val="32"/>
          <w:szCs w:val="32"/>
          <w:cs/>
        </w:rPr>
        <w:t xml:space="preserve"> เช่น แผนการฝึกอบรม แผนการ </w:t>
      </w:r>
      <w:r w:rsidRPr="00410698">
        <w:rPr>
          <w:rFonts w:ascii="TH SarabunPSK" w:hAnsi="TH SarabunPSK" w:cs="TH SarabunPSK"/>
          <w:sz w:val="32"/>
          <w:szCs w:val="32"/>
        </w:rPr>
        <w:t xml:space="preserve">Internal Audit </w:t>
      </w:r>
      <w:r w:rsidRPr="00410698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05298623" w14:textId="77777777" w:rsidR="00ED161D" w:rsidRPr="00EA45BA" w:rsidRDefault="00ED161D">
      <w:pPr>
        <w:rPr>
          <w:rFonts w:ascii="Browallia New" w:hAnsi="Browallia New" w:cs="Browallia New"/>
        </w:rPr>
      </w:pPr>
    </w:p>
    <w:p w14:paraId="250BB27E" w14:textId="77777777" w:rsidR="00ED161D" w:rsidRPr="00EA45BA" w:rsidRDefault="00ED161D">
      <w:pPr>
        <w:rPr>
          <w:rFonts w:ascii="Browallia New" w:hAnsi="Browallia New" w:cs="Browallia New"/>
        </w:rPr>
      </w:pPr>
    </w:p>
    <w:p w14:paraId="4CCB61E2" w14:textId="77777777" w:rsidR="00ED161D" w:rsidRPr="00EA45BA" w:rsidRDefault="00ED161D">
      <w:pPr>
        <w:rPr>
          <w:rFonts w:ascii="Browallia New" w:hAnsi="Browallia New" w:cs="Browallia New"/>
        </w:rPr>
      </w:pPr>
    </w:p>
    <w:p w14:paraId="31770820" w14:textId="77777777" w:rsidR="00ED161D" w:rsidRPr="00EA45BA" w:rsidRDefault="00ED161D">
      <w:pPr>
        <w:rPr>
          <w:rFonts w:ascii="Browallia New" w:hAnsi="Browallia New" w:cs="Browallia New"/>
        </w:rPr>
      </w:pPr>
    </w:p>
    <w:p w14:paraId="3E7F721E" w14:textId="77777777" w:rsidR="00D96D18" w:rsidRDefault="00D96D18">
      <w:pPr>
        <w:jc w:val="center"/>
        <w:rPr>
          <w:rFonts w:ascii="Browallia New" w:hAnsi="Browallia New" w:cs="Browallia New" w:hint="cs"/>
          <w:b/>
          <w:bCs/>
          <w:sz w:val="52"/>
          <w:szCs w:val="52"/>
          <w:lang w:val="en-ZW"/>
        </w:rPr>
      </w:pPr>
      <w:r>
        <w:rPr>
          <w:rFonts w:ascii="Browallia New" w:hAnsi="Browallia New" w:cs="Browallia New" w:hint="cs"/>
          <w:b/>
          <w:bCs/>
          <w:sz w:val="52"/>
          <w:szCs w:val="52"/>
          <w:cs/>
          <w:lang w:val="en-ZW"/>
        </w:rPr>
        <w:t xml:space="preserve">โลโก้ </w:t>
      </w:r>
    </w:p>
    <w:p w14:paraId="3A49AF1B" w14:textId="77777777" w:rsidR="00ED161D" w:rsidRPr="00EA45BA" w:rsidRDefault="00B81B6B">
      <w:pPr>
        <w:jc w:val="center"/>
        <w:rPr>
          <w:rFonts w:ascii="Browallia New" w:hAnsi="Browallia New" w:cs="Browallia New"/>
          <w:b/>
          <w:bCs/>
          <w:sz w:val="52"/>
          <w:szCs w:val="52"/>
          <w:lang w:val="en-ZW"/>
        </w:rPr>
      </w:pPr>
      <w:r w:rsidRPr="00EA45BA">
        <w:rPr>
          <w:rFonts w:ascii="Browallia New" w:hAnsi="Browallia New" w:cs="Browallia New"/>
          <w:b/>
          <w:bCs/>
          <w:sz w:val="52"/>
          <w:szCs w:val="52"/>
          <w:lang w:val="en-ZW"/>
        </w:rPr>
        <w:t>Company…………………..</w:t>
      </w:r>
      <w:r w:rsidR="00ED161D" w:rsidRPr="00EA45BA">
        <w:rPr>
          <w:rFonts w:ascii="Browallia New" w:hAnsi="Browallia New" w:cs="Browallia New"/>
          <w:b/>
          <w:bCs/>
          <w:sz w:val="52"/>
          <w:szCs w:val="52"/>
          <w:lang w:val="en-ZW"/>
        </w:rPr>
        <w:t xml:space="preserve"> CO., LTD.</w:t>
      </w:r>
    </w:p>
    <w:p w14:paraId="37CF8037" w14:textId="77777777" w:rsidR="00ED161D" w:rsidRPr="00EA45BA" w:rsidRDefault="00ED161D">
      <w:pPr>
        <w:jc w:val="center"/>
        <w:rPr>
          <w:rFonts w:ascii="Browallia New" w:hAnsi="Browallia New" w:cs="Browallia New"/>
          <w:sz w:val="40"/>
          <w:szCs w:val="40"/>
          <w:lang w:val="en-ZW"/>
        </w:rPr>
      </w:pPr>
    </w:p>
    <w:p w14:paraId="2E769CEA" w14:textId="77777777" w:rsidR="00ED161D" w:rsidRPr="00EA45BA" w:rsidRDefault="00ED161D">
      <w:pPr>
        <w:jc w:val="center"/>
        <w:rPr>
          <w:rFonts w:ascii="Browallia New" w:hAnsi="Browallia New" w:cs="Browallia New" w:hint="cs"/>
          <w:sz w:val="40"/>
          <w:szCs w:val="40"/>
          <w:cs/>
          <w:lang w:val="en-ZW"/>
        </w:rPr>
      </w:pPr>
    </w:p>
    <w:p w14:paraId="176E9C2B" w14:textId="77777777" w:rsidR="00ED161D" w:rsidRPr="00EA45BA" w:rsidRDefault="00ED161D">
      <w:pPr>
        <w:jc w:val="center"/>
        <w:rPr>
          <w:rFonts w:ascii="Browallia New" w:hAnsi="Browallia New" w:cs="Browallia New"/>
          <w:sz w:val="40"/>
          <w:szCs w:val="40"/>
          <w:lang w:val="en-ZW"/>
        </w:rPr>
      </w:pPr>
    </w:p>
    <w:p w14:paraId="0969EB53" w14:textId="77777777" w:rsidR="00ED161D" w:rsidRPr="00EA45BA" w:rsidRDefault="00ED161D">
      <w:pPr>
        <w:jc w:val="center"/>
        <w:rPr>
          <w:rFonts w:ascii="Browallia New" w:hAnsi="Browallia New" w:cs="Browallia New"/>
          <w:sz w:val="40"/>
          <w:szCs w:val="40"/>
          <w:lang w:val="en-ZW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20"/>
      </w:tblGrid>
      <w:tr w:rsidR="00ED161D" w:rsidRPr="00EA45BA" w14:paraId="3DAE5E67" w14:textId="77777777">
        <w:tblPrEx>
          <w:tblCellMar>
            <w:top w:w="0" w:type="dxa"/>
            <w:bottom w:w="0" w:type="dxa"/>
          </w:tblCellMar>
        </w:tblPrEx>
        <w:tc>
          <w:tcPr>
            <w:tcW w:w="7920" w:type="dxa"/>
            <w:tcBorders>
              <w:top w:val="thinThickThinSmallGap" w:sz="24" w:space="0" w:color="auto"/>
              <w:left w:val="thinThickThinSmallGap" w:sz="24" w:space="0" w:color="auto"/>
              <w:bottom w:val="thinThickThinSmallGap" w:sz="24" w:space="0" w:color="auto"/>
              <w:right w:val="thinThickThinSmallGap" w:sz="24" w:space="0" w:color="auto"/>
            </w:tcBorders>
          </w:tcPr>
          <w:p w14:paraId="3F75907D" w14:textId="77777777" w:rsidR="00ED161D" w:rsidRPr="00EA45BA" w:rsidRDefault="00ED161D">
            <w:pPr>
              <w:jc w:val="center"/>
              <w:rPr>
                <w:rFonts w:ascii="Browallia New" w:hAnsi="Browallia New" w:cs="Browallia New"/>
                <w:sz w:val="40"/>
                <w:szCs w:val="40"/>
                <w:lang w:val="en-ZW"/>
              </w:rPr>
            </w:pPr>
          </w:p>
          <w:p w14:paraId="1C34F43D" w14:textId="77777777" w:rsidR="00ED161D" w:rsidRPr="00EA45BA" w:rsidRDefault="00ED161D">
            <w:pPr>
              <w:jc w:val="center"/>
              <w:rPr>
                <w:rFonts w:ascii="Browallia New" w:hAnsi="Browallia New" w:cs="Browallia New"/>
                <w:b/>
                <w:bCs/>
                <w:sz w:val="52"/>
                <w:szCs w:val="52"/>
                <w:lang w:val="en-ZW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52"/>
                <w:szCs w:val="52"/>
                <w:lang w:val="en-ZW"/>
              </w:rPr>
              <w:t>Halal Manual</w:t>
            </w:r>
          </w:p>
          <w:p w14:paraId="368A800F" w14:textId="77777777" w:rsidR="00ED161D" w:rsidRPr="00EA45BA" w:rsidRDefault="00ED161D">
            <w:pPr>
              <w:pStyle w:val="1"/>
              <w:rPr>
                <w:rFonts w:ascii="Browallia New" w:hAnsi="Browallia New" w:cs="Browallia New" w:hint="cs"/>
              </w:rPr>
            </w:pPr>
            <w:r w:rsidRPr="00EA45BA">
              <w:rPr>
                <w:rFonts w:ascii="Browallia New" w:hAnsi="Browallia New" w:cs="Browallia New"/>
                <w:cs/>
              </w:rPr>
              <w:t>คู่มือฮาลาล</w:t>
            </w:r>
            <w:r w:rsidR="00D96D18">
              <w:rPr>
                <w:rFonts w:ascii="Browallia New" w:hAnsi="Browallia New" w:cs="Browallia New" w:hint="cs"/>
                <w:cs/>
              </w:rPr>
              <w:t>เพื่อการรับรอง</w:t>
            </w:r>
          </w:p>
          <w:p w14:paraId="7A5F8641" w14:textId="77777777" w:rsidR="00ED161D" w:rsidRPr="00EA45BA" w:rsidRDefault="00ED161D">
            <w:pPr>
              <w:jc w:val="center"/>
              <w:rPr>
                <w:rFonts w:ascii="Browallia New" w:hAnsi="Browallia New" w:cs="Browallia New"/>
                <w:sz w:val="40"/>
                <w:szCs w:val="40"/>
                <w:lang w:val="en-ZW"/>
              </w:rPr>
            </w:pPr>
          </w:p>
        </w:tc>
      </w:tr>
    </w:tbl>
    <w:p w14:paraId="656879BF" w14:textId="77777777" w:rsidR="00ED161D" w:rsidRPr="00EA45BA" w:rsidRDefault="00ED161D">
      <w:pPr>
        <w:jc w:val="center"/>
        <w:rPr>
          <w:rFonts w:ascii="Browallia New" w:hAnsi="Browallia New" w:cs="Browallia New"/>
          <w:sz w:val="40"/>
          <w:szCs w:val="40"/>
          <w:lang w:val="en-ZW"/>
        </w:rPr>
      </w:pPr>
    </w:p>
    <w:p w14:paraId="7413768A" w14:textId="77777777" w:rsidR="00ED161D" w:rsidRPr="00EA45BA" w:rsidRDefault="00ED161D">
      <w:pPr>
        <w:jc w:val="center"/>
        <w:rPr>
          <w:rFonts w:ascii="Browallia New" w:hAnsi="Browallia New" w:cs="Browallia New"/>
          <w:sz w:val="40"/>
          <w:szCs w:val="40"/>
          <w:lang w:val="en-ZW"/>
        </w:rPr>
      </w:pPr>
    </w:p>
    <w:p w14:paraId="29B78A64" w14:textId="77777777" w:rsidR="00ED161D" w:rsidRPr="00EA45BA" w:rsidRDefault="00ED161D">
      <w:pPr>
        <w:jc w:val="center"/>
        <w:rPr>
          <w:rFonts w:ascii="Browallia New" w:hAnsi="Browallia New" w:cs="Browallia New"/>
          <w:sz w:val="28"/>
          <w:lang w:val="en-ZW"/>
        </w:rPr>
      </w:pPr>
      <w:r w:rsidRPr="00EA45BA">
        <w:rPr>
          <w:rFonts w:ascii="Browallia New" w:hAnsi="Browallia New" w:cs="Browallia New"/>
          <w:sz w:val="28"/>
          <w:lang w:val="en-ZW"/>
        </w:rPr>
        <w:t>Copy………...</w:t>
      </w:r>
    </w:p>
    <w:p w14:paraId="0144D45B" w14:textId="77777777" w:rsidR="00ED161D" w:rsidRPr="00EA45BA" w:rsidRDefault="00ED161D">
      <w:pPr>
        <w:jc w:val="center"/>
        <w:rPr>
          <w:rFonts w:ascii="Browallia New" w:hAnsi="Browallia New" w:cs="Browallia New"/>
          <w:sz w:val="28"/>
          <w:lang w:val="en-ZW"/>
        </w:rPr>
      </w:pPr>
    </w:p>
    <w:p w14:paraId="4893591C" w14:textId="77777777" w:rsidR="00ED161D" w:rsidRPr="00EA45BA" w:rsidRDefault="00ED161D">
      <w:pPr>
        <w:jc w:val="center"/>
        <w:rPr>
          <w:rFonts w:ascii="Browallia New" w:hAnsi="Browallia New" w:cs="Browallia New"/>
          <w:sz w:val="28"/>
          <w:lang w:val="en-ZW"/>
        </w:rPr>
      </w:pPr>
    </w:p>
    <w:p w14:paraId="57CE6DE6" w14:textId="77777777" w:rsidR="00ED161D" w:rsidRPr="003B623E" w:rsidRDefault="003B623E">
      <w:pPr>
        <w:jc w:val="center"/>
        <w:rPr>
          <w:rFonts w:ascii="Browallia New" w:hAnsi="Browallia New" w:cs="Browallia New" w:hint="cs"/>
          <w:b/>
          <w:bCs/>
          <w:color w:val="FF0000"/>
          <w:sz w:val="44"/>
          <w:szCs w:val="44"/>
          <w:u w:val="single"/>
          <w:cs/>
          <w:lang w:val="en-ZW"/>
        </w:rPr>
      </w:pPr>
      <w:r w:rsidRPr="003B623E">
        <w:rPr>
          <w:rFonts w:ascii="Browallia New" w:hAnsi="Browallia New" w:cs="Browallia New" w:hint="cs"/>
          <w:b/>
          <w:bCs/>
          <w:color w:val="FF0000"/>
          <w:sz w:val="44"/>
          <w:szCs w:val="44"/>
          <w:u w:val="single"/>
          <w:cs/>
          <w:lang w:val="en-ZW"/>
        </w:rPr>
        <w:t>ตัวอย่าง</w:t>
      </w:r>
    </w:p>
    <w:p w14:paraId="255AF6FC" w14:textId="77777777" w:rsidR="00595EA7" w:rsidRDefault="00595EA7">
      <w:pPr>
        <w:jc w:val="center"/>
        <w:rPr>
          <w:rFonts w:ascii="Browallia New" w:hAnsi="Browallia New" w:cs="Browallia New" w:hint="cs"/>
          <w:sz w:val="28"/>
          <w:lang w:val="en-ZW"/>
        </w:rPr>
      </w:pPr>
    </w:p>
    <w:p w14:paraId="2DC1E0A3" w14:textId="77777777" w:rsidR="00595EA7" w:rsidRDefault="00595EA7">
      <w:pPr>
        <w:jc w:val="center"/>
        <w:rPr>
          <w:rFonts w:ascii="Browallia New" w:hAnsi="Browallia New" w:cs="Browallia New" w:hint="cs"/>
          <w:sz w:val="28"/>
          <w:lang w:val="en-ZW"/>
        </w:rPr>
      </w:pPr>
    </w:p>
    <w:p w14:paraId="01D3A4CF" w14:textId="77777777" w:rsidR="003B623E" w:rsidRDefault="003B623E">
      <w:pPr>
        <w:jc w:val="center"/>
        <w:rPr>
          <w:rFonts w:ascii="Browallia New" w:hAnsi="Browallia New" w:cs="Browallia New" w:hint="cs"/>
          <w:sz w:val="28"/>
          <w:lang w:val="en-ZW"/>
        </w:rPr>
      </w:pPr>
    </w:p>
    <w:p w14:paraId="2F6659A4" w14:textId="77777777" w:rsidR="003B623E" w:rsidRPr="00DB051F" w:rsidRDefault="003B623E">
      <w:pPr>
        <w:jc w:val="center"/>
        <w:rPr>
          <w:rFonts w:ascii="Browallia New" w:hAnsi="Browallia New" w:cs="Browallia New"/>
          <w:sz w:val="28"/>
        </w:rPr>
      </w:pPr>
    </w:p>
    <w:p w14:paraId="0489A427" w14:textId="77777777" w:rsidR="00595EA7" w:rsidRPr="00EA45BA" w:rsidRDefault="00595EA7">
      <w:pPr>
        <w:jc w:val="center"/>
        <w:rPr>
          <w:rFonts w:ascii="Browallia New" w:hAnsi="Browallia New" w:cs="Browallia New" w:hint="cs"/>
          <w:sz w:val="28"/>
          <w:lang w:val="en-ZW"/>
        </w:rPr>
      </w:pPr>
    </w:p>
    <w:p w14:paraId="2F6B1FCB" w14:textId="77777777" w:rsidR="00ED161D" w:rsidRPr="00EA45BA" w:rsidRDefault="00ED161D">
      <w:pPr>
        <w:rPr>
          <w:rFonts w:ascii="Browallia New" w:hAnsi="Browallia New" w:cs="Browallia New"/>
          <w:sz w:val="28"/>
          <w:lang w:val="en-ZW"/>
        </w:rPr>
      </w:pPr>
    </w:p>
    <w:tbl>
      <w:tblPr>
        <w:tblW w:w="10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8"/>
        <w:gridCol w:w="1080"/>
        <w:gridCol w:w="360"/>
        <w:gridCol w:w="1080"/>
        <w:gridCol w:w="1440"/>
        <w:gridCol w:w="2160"/>
        <w:gridCol w:w="1980"/>
        <w:gridCol w:w="115"/>
        <w:gridCol w:w="1613"/>
        <w:gridCol w:w="432"/>
      </w:tblGrid>
      <w:tr w:rsidR="00ED161D" w:rsidRPr="00595EA7" w14:paraId="66B7F292" w14:textId="77777777" w:rsidTr="003B623E">
        <w:tblPrEx>
          <w:tblCellMar>
            <w:top w:w="0" w:type="dxa"/>
            <w:bottom w:w="0" w:type="dxa"/>
          </w:tblCellMar>
        </w:tblPrEx>
        <w:trPr>
          <w:gridBefore w:val="1"/>
          <w:gridAfter w:val="1"/>
          <w:wBefore w:w="288" w:type="dxa"/>
          <w:wAfter w:w="432" w:type="dxa"/>
        </w:trPr>
        <w:tc>
          <w:tcPr>
            <w:tcW w:w="1440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3BAF8E5B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2520" w:type="dxa"/>
            <w:gridSpan w:val="2"/>
            <w:tcBorders>
              <w:top w:val="double" w:sz="4" w:space="0" w:color="auto"/>
            </w:tcBorders>
            <w:vAlign w:val="center"/>
          </w:tcPr>
          <w:p w14:paraId="58F50A34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4255" w:type="dxa"/>
            <w:gridSpan w:val="3"/>
            <w:tcBorders>
              <w:top w:val="double" w:sz="4" w:space="0" w:color="auto"/>
            </w:tcBorders>
            <w:vAlign w:val="center"/>
          </w:tcPr>
          <w:p w14:paraId="4B95623A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ลายเซ็น</w:t>
            </w:r>
          </w:p>
        </w:tc>
        <w:tc>
          <w:tcPr>
            <w:tcW w:w="1613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3CE63625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วันที่</w:t>
            </w:r>
          </w:p>
        </w:tc>
      </w:tr>
      <w:tr w:rsidR="00ED161D" w:rsidRPr="00595EA7" w14:paraId="09FB9687" w14:textId="77777777" w:rsidTr="003B623E">
        <w:tblPrEx>
          <w:tblCellMar>
            <w:top w:w="0" w:type="dxa"/>
            <w:bottom w:w="0" w:type="dxa"/>
          </w:tblCellMar>
        </w:tblPrEx>
        <w:trPr>
          <w:gridBefore w:val="1"/>
          <w:gridAfter w:val="1"/>
          <w:wBefore w:w="288" w:type="dxa"/>
          <w:wAfter w:w="432" w:type="dxa"/>
        </w:trPr>
        <w:tc>
          <w:tcPr>
            <w:tcW w:w="1440" w:type="dxa"/>
            <w:gridSpan w:val="2"/>
            <w:tcBorders>
              <w:left w:val="double" w:sz="4" w:space="0" w:color="auto"/>
            </w:tcBorders>
          </w:tcPr>
          <w:p w14:paraId="39E1AFAB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จัดทำโดย</w:t>
            </w:r>
          </w:p>
        </w:tc>
        <w:tc>
          <w:tcPr>
            <w:tcW w:w="2520" w:type="dxa"/>
            <w:gridSpan w:val="2"/>
          </w:tcPr>
          <w:p w14:paraId="221D0ACA" w14:textId="77777777" w:rsidR="00ED161D" w:rsidRPr="001148F0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</w:pPr>
            <w:r w:rsidRPr="001148F0"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  <w:t>HALAL Team Leader</w:t>
            </w:r>
          </w:p>
        </w:tc>
        <w:tc>
          <w:tcPr>
            <w:tcW w:w="4255" w:type="dxa"/>
            <w:gridSpan w:val="3"/>
          </w:tcPr>
          <w:p w14:paraId="4F33AECA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613" w:type="dxa"/>
            <w:tcBorders>
              <w:right w:val="double" w:sz="4" w:space="0" w:color="auto"/>
            </w:tcBorders>
          </w:tcPr>
          <w:p w14:paraId="0CC55932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A45BA" w:rsidRPr="00595EA7" w14:paraId="6E3F7312" w14:textId="77777777" w:rsidTr="003B623E">
        <w:tblPrEx>
          <w:tblCellMar>
            <w:top w:w="0" w:type="dxa"/>
            <w:bottom w:w="0" w:type="dxa"/>
          </w:tblCellMar>
        </w:tblPrEx>
        <w:trPr>
          <w:gridBefore w:val="1"/>
          <w:gridAfter w:val="1"/>
          <w:wBefore w:w="288" w:type="dxa"/>
          <w:wAfter w:w="432" w:type="dxa"/>
        </w:trPr>
        <w:tc>
          <w:tcPr>
            <w:tcW w:w="1440" w:type="dxa"/>
            <w:gridSpan w:val="2"/>
            <w:tcBorders>
              <w:left w:val="double" w:sz="4" w:space="0" w:color="auto"/>
            </w:tcBorders>
          </w:tcPr>
          <w:p w14:paraId="13CA77D6" w14:textId="77777777" w:rsidR="00EA45BA" w:rsidRPr="00595EA7" w:rsidRDefault="00EA45BA" w:rsidP="00F06EE6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ทบทวนโดย</w:t>
            </w:r>
          </w:p>
        </w:tc>
        <w:tc>
          <w:tcPr>
            <w:tcW w:w="2520" w:type="dxa"/>
            <w:gridSpan w:val="2"/>
          </w:tcPr>
          <w:p w14:paraId="59640875" w14:textId="77777777" w:rsidR="00EA45BA" w:rsidRPr="001148F0" w:rsidRDefault="00EA45BA" w:rsidP="00F06EE6">
            <w:pPr>
              <w:jc w:val="center"/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</w:pPr>
            <w:r w:rsidRPr="001148F0"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  <w:t>HALAL Team Leader</w:t>
            </w:r>
          </w:p>
        </w:tc>
        <w:tc>
          <w:tcPr>
            <w:tcW w:w="4255" w:type="dxa"/>
            <w:gridSpan w:val="3"/>
          </w:tcPr>
          <w:p w14:paraId="6DA567CA" w14:textId="77777777" w:rsidR="00EA45BA" w:rsidRPr="00595EA7" w:rsidRDefault="00EA45BA" w:rsidP="00F06EE6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613" w:type="dxa"/>
            <w:tcBorders>
              <w:right w:val="double" w:sz="4" w:space="0" w:color="auto"/>
            </w:tcBorders>
          </w:tcPr>
          <w:p w14:paraId="7D8B90D0" w14:textId="77777777" w:rsidR="00EA45BA" w:rsidRPr="00595EA7" w:rsidRDefault="00EA45BA" w:rsidP="00F06EE6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A45BA" w:rsidRPr="00595EA7" w14:paraId="2BDA0FA0" w14:textId="77777777" w:rsidTr="003B623E">
        <w:tblPrEx>
          <w:tblCellMar>
            <w:top w:w="0" w:type="dxa"/>
            <w:bottom w:w="0" w:type="dxa"/>
          </w:tblCellMar>
        </w:tblPrEx>
        <w:trPr>
          <w:gridBefore w:val="1"/>
          <w:gridAfter w:val="1"/>
          <w:wBefore w:w="288" w:type="dxa"/>
          <w:wAfter w:w="432" w:type="dxa"/>
        </w:trPr>
        <w:tc>
          <w:tcPr>
            <w:tcW w:w="1440" w:type="dxa"/>
            <w:gridSpan w:val="2"/>
            <w:tcBorders>
              <w:left w:val="double" w:sz="4" w:space="0" w:color="auto"/>
            </w:tcBorders>
          </w:tcPr>
          <w:p w14:paraId="132E6EF4" w14:textId="77777777" w:rsidR="00EA45BA" w:rsidRPr="00595EA7" w:rsidRDefault="00EA45BA">
            <w:pPr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อนุมัติโดย</w:t>
            </w:r>
          </w:p>
        </w:tc>
        <w:tc>
          <w:tcPr>
            <w:tcW w:w="2520" w:type="dxa"/>
            <w:gridSpan w:val="2"/>
          </w:tcPr>
          <w:p w14:paraId="77635264" w14:textId="77777777" w:rsidR="00EA45BA" w:rsidRPr="001148F0" w:rsidRDefault="00EA45BA">
            <w:pPr>
              <w:jc w:val="center"/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</w:pPr>
            <w:r w:rsidRPr="001148F0"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  <w:t>Chief Executive Officer</w:t>
            </w:r>
          </w:p>
        </w:tc>
        <w:tc>
          <w:tcPr>
            <w:tcW w:w="4255" w:type="dxa"/>
            <w:gridSpan w:val="3"/>
          </w:tcPr>
          <w:p w14:paraId="385CB8AB" w14:textId="77777777" w:rsidR="00EA45BA" w:rsidRPr="00595EA7" w:rsidRDefault="00EA45BA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613" w:type="dxa"/>
            <w:tcBorders>
              <w:right w:val="double" w:sz="4" w:space="0" w:color="auto"/>
            </w:tcBorders>
          </w:tcPr>
          <w:p w14:paraId="58255927" w14:textId="77777777" w:rsidR="00EA45BA" w:rsidRPr="00595EA7" w:rsidRDefault="00EA45BA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095018E0" w14:textId="77777777" w:rsidTr="003B623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0548" w:type="dxa"/>
            <w:gridSpan w:val="10"/>
          </w:tcPr>
          <w:p w14:paraId="67963A86" w14:textId="77777777" w:rsidR="00ED161D" w:rsidRPr="00595EA7" w:rsidRDefault="00ED161D">
            <w:pPr>
              <w:pStyle w:val="2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595EA7">
              <w:rPr>
                <w:rFonts w:ascii="Browallia New" w:hAnsi="Browallia New" w:cs="Browallia New"/>
                <w:b/>
                <w:bCs/>
                <w:cs/>
              </w:rPr>
              <w:lastRenderedPageBreak/>
              <w:t>ประวัติการแก้ไข</w:t>
            </w:r>
          </w:p>
        </w:tc>
      </w:tr>
      <w:tr w:rsidR="00ED161D" w:rsidRPr="00595EA7" w14:paraId="1780176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60D6F5F5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แก้ไขครั้งที่</w:t>
            </w:r>
          </w:p>
        </w:tc>
        <w:tc>
          <w:tcPr>
            <w:tcW w:w="1440" w:type="dxa"/>
            <w:gridSpan w:val="2"/>
          </w:tcPr>
          <w:p w14:paraId="31A694C4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หน้าที่แก้ไข</w:t>
            </w:r>
          </w:p>
        </w:tc>
        <w:tc>
          <w:tcPr>
            <w:tcW w:w="3600" w:type="dxa"/>
            <w:gridSpan w:val="2"/>
          </w:tcPr>
          <w:p w14:paraId="5EA5F818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รายละเอียดการแก้ไข</w:t>
            </w:r>
          </w:p>
        </w:tc>
        <w:tc>
          <w:tcPr>
            <w:tcW w:w="1980" w:type="dxa"/>
          </w:tcPr>
          <w:p w14:paraId="202BA935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วันที่บังคับใช้</w:t>
            </w:r>
          </w:p>
        </w:tc>
        <w:tc>
          <w:tcPr>
            <w:tcW w:w="2160" w:type="dxa"/>
            <w:gridSpan w:val="3"/>
          </w:tcPr>
          <w:p w14:paraId="46070CBA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ผู้อนุมัติ</w:t>
            </w:r>
          </w:p>
        </w:tc>
      </w:tr>
      <w:tr w:rsidR="00ED161D" w:rsidRPr="00595EA7" w14:paraId="512F7FE2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80FCB54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00</w:t>
            </w:r>
          </w:p>
        </w:tc>
        <w:tc>
          <w:tcPr>
            <w:tcW w:w="1440" w:type="dxa"/>
            <w:gridSpan w:val="2"/>
          </w:tcPr>
          <w:p w14:paraId="00F80C5E" w14:textId="77777777" w:rsidR="00ED161D" w:rsidRPr="00595EA7" w:rsidRDefault="00ED161D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ทุกหน้า</w:t>
            </w:r>
          </w:p>
        </w:tc>
        <w:tc>
          <w:tcPr>
            <w:tcW w:w="3600" w:type="dxa"/>
            <w:gridSpan w:val="2"/>
          </w:tcPr>
          <w:p w14:paraId="46FF2420" w14:textId="77777777" w:rsidR="00ED161D" w:rsidRPr="00595EA7" w:rsidRDefault="00ED161D">
            <w:pPr>
              <w:pStyle w:val="4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ออกเอกสารใหม่</w:t>
            </w:r>
          </w:p>
        </w:tc>
        <w:tc>
          <w:tcPr>
            <w:tcW w:w="1980" w:type="dxa"/>
          </w:tcPr>
          <w:p w14:paraId="4519BF62" w14:textId="77777777" w:rsidR="00ED161D" w:rsidRPr="00595EA7" w:rsidRDefault="00ED161D" w:rsidP="00EA45BA">
            <w:pPr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1 </w:t>
            </w:r>
            <w:r w:rsidR="00EA45B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มีนาคม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255</w:t>
            </w:r>
            <w:r w:rsidR="00EA45BA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3</w:t>
            </w:r>
          </w:p>
        </w:tc>
        <w:tc>
          <w:tcPr>
            <w:tcW w:w="2160" w:type="dxa"/>
            <w:gridSpan w:val="3"/>
          </w:tcPr>
          <w:p w14:paraId="07CFFD27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นาย</w:t>
            </w:r>
            <w:r w:rsidR="00B81B6B" w:rsidRPr="00595EA7">
              <w:rPr>
                <w:rFonts w:ascii="Browallia New" w:hAnsi="Browallia New" w:cs="Browallia New"/>
                <w:sz w:val="32"/>
                <w:szCs w:val="32"/>
              </w:rPr>
              <w:t>………………..</w:t>
            </w:r>
          </w:p>
        </w:tc>
      </w:tr>
      <w:tr w:rsidR="00ED161D" w:rsidRPr="00595EA7" w14:paraId="38A9E74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649DC3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7A91FF0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DF1693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415F1DE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790B1176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4B210014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691B9CE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635E8C7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3D40004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5B56B8F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901F501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2CD32415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4C0CDB8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244DAE5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3262E9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AD5979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F26568C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9D4B278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B1C10C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3EBC38E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5E08A0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221C15A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A773262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290B9C46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FCF696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430B7D0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2AC7F22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53A2552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15A9AAD6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05AFA81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D76FCA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18C84B1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6F6A8A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4FB1A21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CA4B48E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10F594E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ED15C8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00D80B9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7B40E06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02ED3BF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22142DF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42E27E56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4E1CC3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56453B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04ED59D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209D7C2E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54B1C514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1FC6CACD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06157C9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0158798E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3A3BFCE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2A60F15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418A034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70CBFB04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85EE12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AEF93D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34078BA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20864D4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5B4E958C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5AC0990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5C69BC8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F71FBB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32D2FE5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63750FE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1CF0BE48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6FEC2F3D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9BCCA8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4AB2CDC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88DF7C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09668F7E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E9B8939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8CB9165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52DD27B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0948F7A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F50FA7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0A651D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79DB8E9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1E9349B4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7495A5D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2C08BE6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667DCC1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030B513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4369F89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5AC10415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137F3D5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1360AF8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7F3AE37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113493F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91D0E79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A4A28E7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9C6887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106D700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1709F7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68A2F5B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4EB96AFC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584ADC87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4A0FFA3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61FED0B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0799FA4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39239B6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60CE8C7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2CA20EFD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4AFB16C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1DA50A0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F7DE06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B164B3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1509CF4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57B71AC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6025CB4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24F4A56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8796FB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45C0053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7294F63B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71A2AAD0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68C6E4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746ECBD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98FE115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FBACFF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CC877A4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20FD1E61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087FDE6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2C84048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FAEE3E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536A9AA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BBB717A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1502D0CE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983268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276A318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2FFC01F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1E4DB8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73C62EEB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54C8B332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81123D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3497A62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38CDD38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4B37AB3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1B05564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7A4B1341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328F652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4228306E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1AD6CCB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3D778F3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2EBF41C6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1328C8D1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D2EAC0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7289AB4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267BD75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7801392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1FBC7B1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13A63BEE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1EACA28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FE44CD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5464C399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38B0A93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6C585448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EFD0C24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6B55D0FB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63F1DE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E69FB68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52DEA73C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42C29C90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39E4E92C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0CC79407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5F8686F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6F3A072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0B5F078A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57B0EF9B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28F07EDF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1DD20AFD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1DFC42C3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7199E4D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37EC05AF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74A2E9CE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  <w:tr w:rsidR="00ED161D" w:rsidRPr="00595EA7" w14:paraId="0BFEC862" w14:textId="77777777" w:rsidTr="003B623E">
        <w:tblPrEx>
          <w:tblCellMar>
            <w:top w:w="0" w:type="dxa"/>
            <w:bottom w:w="0" w:type="dxa"/>
          </w:tblCellMar>
        </w:tblPrEx>
        <w:tc>
          <w:tcPr>
            <w:tcW w:w="1368" w:type="dxa"/>
            <w:gridSpan w:val="2"/>
          </w:tcPr>
          <w:p w14:paraId="2D3FEE61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440" w:type="dxa"/>
            <w:gridSpan w:val="2"/>
          </w:tcPr>
          <w:p w14:paraId="08A8D004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3600" w:type="dxa"/>
            <w:gridSpan w:val="2"/>
          </w:tcPr>
          <w:p w14:paraId="4F40D596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980" w:type="dxa"/>
          </w:tcPr>
          <w:p w14:paraId="054EB4D0" w14:textId="77777777" w:rsidR="00ED161D" w:rsidRPr="00595EA7" w:rsidRDefault="00ED161D">
            <w:pPr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</w:p>
        </w:tc>
        <w:tc>
          <w:tcPr>
            <w:tcW w:w="2160" w:type="dxa"/>
            <w:gridSpan w:val="3"/>
          </w:tcPr>
          <w:p w14:paraId="377B3075" w14:textId="77777777" w:rsidR="00ED161D" w:rsidRPr="00595EA7" w:rsidRDefault="00ED161D">
            <w:pPr>
              <w:pStyle w:val="3"/>
              <w:jc w:val="center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</w:tr>
    </w:tbl>
    <w:p w14:paraId="4859FCD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lang w:val="en-ZW"/>
        </w:rPr>
      </w:pPr>
    </w:p>
    <w:tbl>
      <w:tblPr>
        <w:tblW w:w="0" w:type="auto"/>
        <w:tblInd w:w="828" w:type="dxa"/>
        <w:tblLook w:val="0000" w:firstRow="0" w:lastRow="0" w:firstColumn="0" w:lastColumn="0" w:noHBand="0" w:noVBand="0"/>
      </w:tblPr>
      <w:tblGrid>
        <w:gridCol w:w="8023"/>
        <w:gridCol w:w="1049"/>
      </w:tblGrid>
      <w:tr w:rsidR="00ED161D" w:rsidRPr="00595EA7" w14:paraId="6E5E6C59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88" w:type="dxa"/>
            <w:gridSpan w:val="2"/>
          </w:tcPr>
          <w:p w14:paraId="3F45A882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val="en-ZW"/>
              </w:rPr>
              <w:lastRenderedPageBreak/>
              <w:t>สารบัญ</w:t>
            </w:r>
          </w:p>
        </w:tc>
      </w:tr>
      <w:tr w:rsidR="00ED161D" w:rsidRPr="00595EA7" w14:paraId="5892FE09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376F8C77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b/>
                <w:bCs/>
                <w:sz w:val="32"/>
                <w:szCs w:val="32"/>
                <w:lang w:val="en-ZW"/>
              </w:rPr>
            </w:pPr>
          </w:p>
        </w:tc>
        <w:tc>
          <w:tcPr>
            <w:tcW w:w="1064" w:type="dxa"/>
          </w:tcPr>
          <w:p w14:paraId="4D6C8E11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หน้า</w:t>
            </w:r>
          </w:p>
        </w:tc>
      </w:tr>
      <w:tr w:rsidR="00ED161D" w:rsidRPr="00595EA7" w14:paraId="2647BD28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1A2893A3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หน้าปก</w:t>
            </w:r>
          </w:p>
        </w:tc>
        <w:tc>
          <w:tcPr>
            <w:tcW w:w="1064" w:type="dxa"/>
          </w:tcPr>
          <w:p w14:paraId="21B48B11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583528CE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93060EE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ประวัติการแก้ไข</w:t>
            </w:r>
          </w:p>
        </w:tc>
        <w:tc>
          <w:tcPr>
            <w:tcW w:w="1064" w:type="dxa"/>
          </w:tcPr>
          <w:p w14:paraId="4003432F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36E05377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0A6B52A9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สารบัญ</w:t>
            </w:r>
          </w:p>
        </w:tc>
        <w:tc>
          <w:tcPr>
            <w:tcW w:w="1064" w:type="dxa"/>
          </w:tcPr>
          <w:p w14:paraId="524EDF7B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089A9AB7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6EED7A4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คำนำ</w:t>
            </w:r>
          </w:p>
        </w:tc>
        <w:tc>
          <w:tcPr>
            <w:tcW w:w="1064" w:type="dxa"/>
          </w:tcPr>
          <w:p w14:paraId="23D39F7F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404CD8B4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E2E0E36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1. ประวัติของบริษัท ( 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Company Profile )</w:t>
            </w:r>
          </w:p>
        </w:tc>
        <w:tc>
          <w:tcPr>
            <w:tcW w:w="1064" w:type="dxa"/>
          </w:tcPr>
          <w:p w14:paraId="37E3FC25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38BF6F80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F22533F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2. นโยบายฮาลาล ( 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Halal Policy )</w:t>
            </w:r>
          </w:p>
        </w:tc>
        <w:tc>
          <w:tcPr>
            <w:tcW w:w="1064" w:type="dxa"/>
          </w:tcPr>
          <w:p w14:paraId="42E07A45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7F32E59D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3255173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3. </w:t>
            </w:r>
            <w:r w:rsidR="004D64F6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แผน</w:t>
            </w:r>
            <w:r w:rsidR="00A72E75"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ผังองค์กร (</w:t>
            </w:r>
            <w:r w:rsidR="00B81B6B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Organization </w:t>
            </w:r>
            <w:r w:rsidR="004D64F6" w:rsidRPr="00595EA7">
              <w:rPr>
                <w:rFonts w:ascii="Browallia New" w:hAnsi="Browallia New" w:cs="Browallia New"/>
                <w:sz w:val="32"/>
                <w:szCs w:val="32"/>
              </w:rPr>
              <w:t>Chart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)</w:t>
            </w:r>
          </w:p>
        </w:tc>
        <w:tc>
          <w:tcPr>
            <w:tcW w:w="1064" w:type="dxa"/>
          </w:tcPr>
          <w:p w14:paraId="69B27B59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2D6CE8E6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E9FA188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4. </w:t>
            </w:r>
            <w:r w:rsidR="004D64F6"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การมอบอำนาจการปฏิบัติการและ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หน้าที่ความรับผิดชอบ  </w:t>
            </w:r>
          </w:p>
        </w:tc>
        <w:tc>
          <w:tcPr>
            <w:tcW w:w="1064" w:type="dxa"/>
          </w:tcPr>
          <w:p w14:paraId="2D04D505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47F320D3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462F8F5A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</w:t>
            </w:r>
            <w:r w:rsidR="00B81B6B"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(</w:t>
            </w:r>
            <w:r w:rsidR="004D64F6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Management  Authority and </w:t>
            </w:r>
            <w:r w:rsidR="00A72E75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Organization Responsibility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) </w:t>
            </w:r>
          </w:p>
        </w:tc>
        <w:tc>
          <w:tcPr>
            <w:tcW w:w="1064" w:type="dxa"/>
          </w:tcPr>
          <w:p w14:paraId="299B5AB2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4E321E0C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53F2767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5. </w:t>
            </w:r>
            <w:r w:rsidR="004D64F6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ทีมงานฮาลาล/</w:t>
            </w:r>
            <w:r w:rsidR="00A72E75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คณะกรรมการฮาลาล (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Halal Team</w:t>
            </w:r>
            <w:r w:rsidR="004D64F6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</w:t>
            </w:r>
            <w:r w:rsidR="004D64F6" w:rsidRPr="00595EA7">
              <w:rPr>
                <w:rFonts w:ascii="Browallia New" w:hAnsi="Browallia New" w:cs="Browallia New"/>
                <w:sz w:val="32"/>
                <w:szCs w:val="32"/>
              </w:rPr>
              <w:t>member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)</w:t>
            </w:r>
          </w:p>
        </w:tc>
        <w:tc>
          <w:tcPr>
            <w:tcW w:w="1064" w:type="dxa"/>
          </w:tcPr>
          <w:p w14:paraId="72D771B5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595EA7" w14:paraId="117FEB08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73B77E69" w14:textId="77777777" w:rsid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6.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ขอบข่าย</w:t>
            </w:r>
            <w:r w:rsidR="004D64F6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กระบวน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การ</w:t>
            </w:r>
            <w:r w:rsidR="004D64F6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ที่ขอรับรอง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และ</w:t>
            </w:r>
            <w:r w:rsidR="001563D4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บัญชีรายชื่อผลิตภัณฑ์ </w:t>
            </w:r>
          </w:p>
          <w:p w14:paraId="617969FE" w14:textId="77777777" w:rsidR="00ED161D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  </w:t>
            </w:r>
            <w:r w:rsidR="001563D4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(</w:t>
            </w:r>
            <w:r w:rsidR="001563D4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Scope </w:t>
            </w:r>
            <w:r w:rsidR="001563D4" w:rsidRPr="00595EA7">
              <w:rPr>
                <w:rFonts w:ascii="Browallia New" w:hAnsi="Browallia New" w:cs="Browallia New"/>
                <w:sz w:val="32"/>
                <w:szCs w:val="32"/>
              </w:rPr>
              <w:t xml:space="preserve">and </w:t>
            </w:r>
            <w:r w:rsidR="001563D4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Product Name List )</w:t>
            </w:r>
          </w:p>
        </w:tc>
        <w:tc>
          <w:tcPr>
            <w:tcW w:w="1064" w:type="dxa"/>
          </w:tcPr>
          <w:p w14:paraId="09E42C30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F50545" w14:paraId="5E4AA68D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73685138" w14:textId="77777777" w:rsidR="00F50545" w:rsidRPr="00BF4FDE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7. </w:t>
            </w:r>
            <w:r w:rsidR="00F50545"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>กระบวนการผลิต........................</w:t>
            </w:r>
          </w:p>
          <w:p w14:paraId="0400BDD8" w14:textId="77777777" w:rsidR="00ED161D" w:rsidRPr="00BF4FDE" w:rsidRDefault="001563D4" w:rsidP="00F50545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รายการวัตถุดิบและ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ส่วนประกอบ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List of Income Materials and Ingredients)</w:t>
            </w:r>
          </w:p>
        </w:tc>
        <w:tc>
          <w:tcPr>
            <w:tcW w:w="1064" w:type="dxa"/>
          </w:tcPr>
          <w:p w14:paraId="2B7FBB8C" w14:textId="77777777" w:rsidR="00ED161D" w:rsidRPr="00F50545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B81B6B" w:rsidRPr="00F50545" w14:paraId="441A0738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70E44E01" w14:textId="77777777" w:rsidR="00B81B6B" w:rsidRPr="00BF4FDE" w:rsidRDefault="001563D4" w:rsidP="00F50545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>รายละเอียดของผลิตภัณฑ์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>และการกำหนดการนำไปใช้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Product Description )</w:t>
            </w:r>
          </w:p>
        </w:tc>
        <w:tc>
          <w:tcPr>
            <w:tcW w:w="1064" w:type="dxa"/>
          </w:tcPr>
          <w:p w14:paraId="019173F4" w14:textId="77777777" w:rsidR="00B81B6B" w:rsidRPr="00F50545" w:rsidRDefault="00B81B6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ED161D" w:rsidRPr="00F50545" w14:paraId="6B5064DA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3593D64C" w14:textId="77777777" w:rsidR="00ED161D" w:rsidRPr="00BF4FDE" w:rsidRDefault="001563D4" w:rsidP="00F50545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แผนภูมิกระบวนการ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ผลิต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ตามการรับรอง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Flow Diagram )</w:t>
            </w:r>
          </w:p>
        </w:tc>
        <w:tc>
          <w:tcPr>
            <w:tcW w:w="1064" w:type="dxa"/>
          </w:tcPr>
          <w:p w14:paraId="0390F695" w14:textId="77777777" w:rsidR="00ED161D" w:rsidRPr="00F50545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B81B6B" w:rsidRPr="00595EA7" w14:paraId="1FE62D9A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0639FE47" w14:textId="77777777" w:rsidR="00B81B6B" w:rsidRPr="00BF4FDE" w:rsidRDefault="001563D4" w:rsidP="00F50545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 xml:space="preserve">รายละเอียดกระบวนการผลิต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</w:rPr>
              <w:t xml:space="preserve">(Standard Operating Procedure) </w:t>
            </w:r>
          </w:p>
        </w:tc>
        <w:tc>
          <w:tcPr>
            <w:tcW w:w="1064" w:type="dxa"/>
          </w:tcPr>
          <w:p w14:paraId="79DC9FAA" w14:textId="77777777" w:rsidR="00B81B6B" w:rsidRPr="00595EA7" w:rsidRDefault="00B81B6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606A1A" w:rsidRPr="00595EA7" w14:paraId="547F369E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C7035B3" w14:textId="77777777" w:rsidR="00606A1A" w:rsidRPr="00BF4FDE" w:rsidRDefault="00606A1A" w:rsidP="00F50545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การกำหนดจุดควบคุมฮาลาล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>(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Establish Halal Control Points /HCPs)</w:t>
            </w:r>
          </w:p>
        </w:tc>
        <w:tc>
          <w:tcPr>
            <w:tcW w:w="1064" w:type="dxa"/>
          </w:tcPr>
          <w:p w14:paraId="57C8FC2D" w14:textId="77777777" w:rsidR="00606A1A" w:rsidRPr="00595EA7" w:rsidRDefault="00606A1A" w:rsidP="00C16EC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B81B6B" w:rsidRPr="00595EA7" w14:paraId="0FD3826C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F5F374C" w14:textId="77777777" w:rsidR="00B81B6B" w:rsidRPr="00BF4FDE" w:rsidRDefault="00606A1A" w:rsidP="00606A1A">
            <w:pPr>
              <w:pStyle w:val="a3"/>
              <w:numPr>
                <w:ilvl w:val="0"/>
                <w:numId w:val="8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แผนปฏิบัติการ</w:t>
            </w:r>
            <w:r w:rsidR="00B81B6B"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ฮาลาล</w:t>
            </w:r>
            <w:r w:rsidR="00B81B6B"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 (</w:t>
            </w:r>
            <w:r w:rsidR="001563D4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Establish </w:t>
            </w:r>
            <w:r w:rsidR="00B81B6B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H</w:t>
            </w:r>
            <w:r w:rsidR="001563D4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alal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</w:rPr>
              <w:t>Plan</w:t>
            </w:r>
            <w:r w:rsidR="001563D4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 /HCPs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 Plan</w:t>
            </w:r>
            <w:r w:rsidR="00B81B6B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)</w:t>
            </w:r>
          </w:p>
        </w:tc>
        <w:tc>
          <w:tcPr>
            <w:tcW w:w="1064" w:type="dxa"/>
          </w:tcPr>
          <w:p w14:paraId="72D927A9" w14:textId="77777777" w:rsidR="00B81B6B" w:rsidRPr="00595EA7" w:rsidRDefault="00B81B6B" w:rsidP="00C16EC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7431C0D4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403F1ECF" w14:textId="77777777" w:rsidR="00F50545" w:rsidRPr="00BF4FDE" w:rsidRDefault="00F50545" w:rsidP="002401BB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8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. 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>กระบวนการผลิต........................</w:t>
            </w:r>
          </w:p>
          <w:p w14:paraId="508DC02B" w14:textId="77777777" w:rsidR="00F50545" w:rsidRPr="00BF4FDE" w:rsidRDefault="00F50545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รายการวัตถุดิบและ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ส่วนประกอบ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List of Income Materials and Ingredients)</w:t>
            </w:r>
          </w:p>
        </w:tc>
        <w:tc>
          <w:tcPr>
            <w:tcW w:w="1064" w:type="dxa"/>
          </w:tcPr>
          <w:p w14:paraId="69120AB5" w14:textId="77777777" w:rsidR="00F50545" w:rsidRPr="00F50545" w:rsidRDefault="00F50545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F50545" w14:paraId="22269A37" w14:textId="77777777" w:rsidTr="002401B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33BF879E" w14:textId="77777777" w:rsidR="00F50545" w:rsidRPr="00BF4FDE" w:rsidRDefault="00F50545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</w:pP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>รายละเอียดของผลิตภัณฑ์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>และการกำหนดการนำไปใช้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Product Description )</w:t>
            </w:r>
          </w:p>
        </w:tc>
        <w:tc>
          <w:tcPr>
            <w:tcW w:w="1064" w:type="dxa"/>
          </w:tcPr>
          <w:p w14:paraId="55C282F3" w14:textId="77777777" w:rsidR="00F50545" w:rsidRPr="00F50545" w:rsidRDefault="00F50545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F50545" w14:paraId="42F89E39" w14:textId="77777777" w:rsidTr="002401B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3DF70613" w14:textId="77777777" w:rsidR="00F50545" w:rsidRPr="00BF4FDE" w:rsidRDefault="00F50545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แผนภูมิกระบวนการ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ผลิต</w:t>
            </w: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ตามการรับรอง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 xml:space="preserve"> (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Flow Diagram )</w:t>
            </w:r>
          </w:p>
        </w:tc>
        <w:tc>
          <w:tcPr>
            <w:tcW w:w="1064" w:type="dxa"/>
          </w:tcPr>
          <w:p w14:paraId="48B0D56D" w14:textId="77777777" w:rsidR="00F50545" w:rsidRPr="00F50545" w:rsidRDefault="00F50545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0109331A" w14:textId="77777777" w:rsidTr="002401B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6DAD290" w14:textId="77777777" w:rsidR="00F50545" w:rsidRPr="00BF4FDE" w:rsidRDefault="00F50545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  <w:lang w:val="en-ZW"/>
              </w:rPr>
              <w:t xml:space="preserve">รายละเอียดกระบวนการผลิต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</w:rPr>
              <w:t xml:space="preserve">(Standard Operating Procedure) </w:t>
            </w:r>
          </w:p>
        </w:tc>
        <w:tc>
          <w:tcPr>
            <w:tcW w:w="1064" w:type="dxa"/>
          </w:tcPr>
          <w:p w14:paraId="23CCC0B2" w14:textId="77777777" w:rsidR="00F50545" w:rsidRPr="00595EA7" w:rsidRDefault="00F50545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606A1A" w:rsidRPr="00595EA7" w14:paraId="6C8E4B11" w14:textId="77777777" w:rsidTr="002401B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8FA1608" w14:textId="77777777" w:rsidR="00606A1A" w:rsidRPr="00BF4FDE" w:rsidRDefault="00606A1A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การกำหนดจุดควบคุมฮาลาล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>(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Establish Halal Control Points /HCPs)</w:t>
            </w:r>
          </w:p>
        </w:tc>
        <w:tc>
          <w:tcPr>
            <w:tcW w:w="1064" w:type="dxa"/>
          </w:tcPr>
          <w:p w14:paraId="0D2C037B" w14:textId="77777777" w:rsidR="00606A1A" w:rsidRPr="00595EA7" w:rsidRDefault="00606A1A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2EA921BC" w14:textId="77777777" w:rsidTr="002401B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9E2ACA9" w14:textId="77777777" w:rsidR="00F50545" w:rsidRPr="00BF4FDE" w:rsidRDefault="00606A1A" w:rsidP="00F50545">
            <w:pPr>
              <w:pStyle w:val="a3"/>
              <w:numPr>
                <w:ilvl w:val="0"/>
                <w:numId w:val="9"/>
              </w:numPr>
              <w:tabs>
                <w:tab w:val="clear" w:pos="4153"/>
                <w:tab w:val="clear" w:pos="8306"/>
              </w:tabs>
              <w:ind w:hanging="54"/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</w:pPr>
            <w:r w:rsidRPr="00BF4FDE">
              <w:rPr>
                <w:rFonts w:ascii="Browallia New" w:hAnsi="Browallia New" w:cs="Browallia New" w:hint="cs"/>
                <w:color w:val="FF0000"/>
                <w:sz w:val="32"/>
                <w:szCs w:val="32"/>
                <w:cs/>
              </w:rPr>
              <w:t>แผนปฏิบัติการ</w:t>
            </w:r>
            <w:r w:rsidR="00F50545"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</w:rPr>
              <w:t>ฮาลาล</w:t>
            </w:r>
            <w:r w:rsidR="00F50545" w:rsidRPr="00BF4FDE">
              <w:rPr>
                <w:rFonts w:ascii="Browallia New" w:hAnsi="Browallia New" w:cs="Browallia New"/>
                <w:color w:val="FF0000"/>
                <w:sz w:val="32"/>
                <w:szCs w:val="32"/>
                <w:cs/>
                <w:lang w:val="en-ZW"/>
              </w:rPr>
              <w:t xml:space="preserve">  (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Establish Halal 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</w:rPr>
              <w:t>Plan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 </w:t>
            </w:r>
            <w:r w:rsidR="00F50545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/HCPs</w:t>
            </w:r>
            <w:r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 xml:space="preserve"> Plan</w:t>
            </w:r>
            <w:r w:rsidR="00F50545" w:rsidRPr="00BF4FDE">
              <w:rPr>
                <w:rFonts w:ascii="Browallia New" w:hAnsi="Browallia New" w:cs="Browallia New"/>
                <w:color w:val="FF0000"/>
                <w:sz w:val="32"/>
                <w:szCs w:val="32"/>
                <w:lang w:val="en-ZW"/>
              </w:rPr>
              <w:t>)</w:t>
            </w:r>
          </w:p>
        </w:tc>
        <w:tc>
          <w:tcPr>
            <w:tcW w:w="1064" w:type="dxa"/>
          </w:tcPr>
          <w:p w14:paraId="78068F01" w14:textId="77777777" w:rsidR="00F50545" w:rsidRPr="00595EA7" w:rsidRDefault="00F50545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21752989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97FF341" w14:textId="77777777" w:rsidR="00F50545" w:rsidRPr="00595EA7" w:rsidRDefault="00F50545" w:rsidP="00C16EC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>
              <w:rPr>
                <w:rFonts w:ascii="Browallia New" w:hAnsi="Browallia New" w:cs="Browallia New"/>
                <w:sz w:val="32"/>
                <w:szCs w:val="32"/>
                <w:lang w:val="en-ZW"/>
              </w:rPr>
              <w:t>9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.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แผนการทวนสอบ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ฮาลาล</w:t>
            </w:r>
            <w:r w:rsidR="00EA0BF0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 (Halal Verification)</w:t>
            </w:r>
          </w:p>
        </w:tc>
        <w:tc>
          <w:tcPr>
            <w:tcW w:w="1064" w:type="dxa"/>
          </w:tcPr>
          <w:p w14:paraId="2CA3C2CE" w14:textId="77777777" w:rsidR="00F50545" w:rsidRPr="00595EA7" w:rsidRDefault="00F50545" w:rsidP="00C16EC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5B47283D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26C7384D" w14:textId="77777777" w:rsidR="00F50545" w:rsidRPr="00595EA7" w:rsidRDefault="00F50545" w:rsidP="00C16EC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>
              <w:rPr>
                <w:rFonts w:ascii="Browallia New" w:hAnsi="Browallia New" w:cs="Browallia New"/>
                <w:sz w:val="32"/>
                <w:szCs w:val="32"/>
                <w:lang w:val="en-ZW"/>
              </w:rPr>
              <w:t>10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. 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เอกสารแนบ</w:t>
            </w:r>
            <w:r>
              <w:rPr>
                <w:rFonts w:ascii="Browallia New" w:hAnsi="Browallia New" w:cs="Browallia New" w:hint="cs"/>
                <w:sz w:val="32"/>
                <w:szCs w:val="32"/>
                <w:cs/>
              </w:rPr>
              <w:t>ท้าย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( 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Appendix ) </w:t>
            </w:r>
          </w:p>
        </w:tc>
        <w:tc>
          <w:tcPr>
            <w:tcW w:w="1064" w:type="dxa"/>
          </w:tcPr>
          <w:p w14:paraId="43C7990C" w14:textId="77777777" w:rsidR="00F50545" w:rsidRPr="00595EA7" w:rsidRDefault="00F50545" w:rsidP="00C16EC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316EF84C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53DFA5EB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    - ประกาศแต่งตั้งทีมงาน</w:t>
            </w:r>
          </w:p>
        </w:tc>
        <w:tc>
          <w:tcPr>
            <w:tcW w:w="1064" w:type="dxa"/>
          </w:tcPr>
          <w:p w14:paraId="45ED0894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37DE5926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09384FFB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    - แผนผังโรงงาน</w:t>
            </w:r>
          </w:p>
        </w:tc>
        <w:tc>
          <w:tcPr>
            <w:tcW w:w="1064" w:type="dxa"/>
          </w:tcPr>
          <w:p w14:paraId="506117E4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6744704C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680EE00B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    - อื่นๆ เช่น แผนการฝึกอบรม แผน </w:t>
            </w:r>
            <w:r w:rsidRPr="00595EA7">
              <w:rPr>
                <w:rFonts w:ascii="Browallia New" w:hAnsi="Browallia New" w:cs="Browallia New"/>
                <w:sz w:val="32"/>
                <w:szCs w:val="32"/>
              </w:rPr>
              <w:t xml:space="preserve">Internal Audit 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เป็นต้น</w:t>
            </w:r>
          </w:p>
        </w:tc>
        <w:tc>
          <w:tcPr>
            <w:tcW w:w="1064" w:type="dxa"/>
          </w:tcPr>
          <w:p w14:paraId="1DB5ECA6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F50545" w:rsidRPr="00595EA7" w14:paraId="720F0281" w14:textId="77777777" w:rsidTr="00595EA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224" w:type="dxa"/>
          </w:tcPr>
          <w:p w14:paraId="47950533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  <w:tc>
          <w:tcPr>
            <w:tcW w:w="1064" w:type="dxa"/>
          </w:tcPr>
          <w:p w14:paraId="3AF55D74" w14:textId="77777777" w:rsidR="00F50545" w:rsidRPr="00595EA7" w:rsidRDefault="00F50545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</w:tbl>
    <w:p w14:paraId="44E00720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617E1EA1" w14:textId="77777777" w:rsidR="00ED161D" w:rsidRPr="00EA45BA" w:rsidRDefault="00ED161D" w:rsidP="00595EA7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  <w:r w:rsidRPr="00EA45BA">
        <w:rPr>
          <w:rFonts w:ascii="Browallia New" w:hAnsi="Browallia New" w:cs="Browallia New"/>
          <w:sz w:val="28"/>
          <w:cs/>
        </w:rPr>
        <w:t xml:space="preserve">               </w:t>
      </w:r>
      <w:r w:rsidRPr="00EA45BA">
        <w:rPr>
          <w:rFonts w:ascii="Browallia New" w:hAnsi="Browallia New" w:cs="Browallia New"/>
          <w:sz w:val="28"/>
          <w:cs/>
          <w:lang w:val="en-ZW"/>
        </w:rPr>
        <w:t xml:space="preserve">               </w:t>
      </w:r>
    </w:p>
    <w:tbl>
      <w:tblPr>
        <w:tblW w:w="0" w:type="auto"/>
        <w:tblInd w:w="468" w:type="dxa"/>
        <w:tblLook w:val="0000" w:firstRow="0" w:lastRow="0" w:firstColumn="0" w:lastColumn="0" w:noHBand="0" w:noVBand="0"/>
      </w:tblPr>
      <w:tblGrid>
        <w:gridCol w:w="9432"/>
      </w:tblGrid>
      <w:tr w:rsidR="00ED161D" w:rsidRPr="00595EA7" w14:paraId="02030355" w14:textId="77777777" w:rsidTr="00D96D18">
        <w:tblPrEx>
          <w:tblCellMar>
            <w:top w:w="0" w:type="dxa"/>
            <w:bottom w:w="0" w:type="dxa"/>
          </w:tblCellMar>
        </w:tblPrEx>
        <w:tc>
          <w:tcPr>
            <w:tcW w:w="9540" w:type="dxa"/>
          </w:tcPr>
          <w:p w14:paraId="3E69F5AF" w14:textId="77777777" w:rsidR="00ED161D" w:rsidRPr="00595EA7" w:rsidRDefault="00DA464A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b/>
                <w:bCs/>
                <w:sz w:val="32"/>
                <w:szCs w:val="32"/>
                <w:cs/>
              </w:rPr>
              <w:t>บท</w:t>
            </w:r>
            <w:r w:rsidR="00ED161D" w:rsidRPr="00595EA7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</w:rPr>
              <w:t>นำ</w:t>
            </w:r>
          </w:p>
        </w:tc>
      </w:tr>
      <w:tr w:rsidR="00ED161D" w:rsidRPr="00595EA7" w14:paraId="12DF160E" w14:textId="77777777" w:rsidTr="00D96D18">
        <w:tblPrEx>
          <w:tblCellMar>
            <w:top w:w="0" w:type="dxa"/>
            <w:bottom w:w="0" w:type="dxa"/>
          </w:tblCellMar>
        </w:tblPrEx>
        <w:tc>
          <w:tcPr>
            <w:tcW w:w="9540" w:type="dxa"/>
          </w:tcPr>
          <w:p w14:paraId="48A395AA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              </w:t>
            </w:r>
          </w:p>
          <w:p w14:paraId="46B18708" w14:textId="77777777" w:rsidR="00ED161D" w:rsidRPr="00595EA7" w:rsidRDefault="00ED161D" w:rsidP="00034A8D">
            <w:pPr>
              <w:pStyle w:val="a3"/>
              <w:tabs>
                <w:tab w:val="clear" w:pos="4153"/>
                <w:tab w:val="clear" w:pos="8306"/>
              </w:tabs>
              <w:jc w:val="thaiDistribute"/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              บริษัท</w:t>
            </w:r>
            <w:r w:rsidR="00CD1572" w:rsidRPr="00595EA7">
              <w:rPr>
                <w:rFonts w:ascii="Browallia New" w:hAnsi="Browallia New" w:cs="Browallia New"/>
                <w:sz w:val="32"/>
                <w:szCs w:val="32"/>
              </w:rPr>
              <w:t>…………………………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จำกัด เป็นผู้ผลิต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และจำหน่ายสินค้า</w:t>
            </w:r>
            <w:r w:rsidR="00CD1572" w:rsidRPr="00595EA7">
              <w:rPr>
                <w:rFonts w:ascii="Browallia New" w:hAnsi="Browallia New" w:cs="Browallia New"/>
                <w:sz w:val="32"/>
                <w:szCs w:val="32"/>
              </w:rPr>
              <w:t>………………………..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โดยเริ่มต้นตั้งแต่ปี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..................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เป็นต้น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มา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 xml:space="preserve">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รามีประสบการณ์ในสายการผลิตอาหารเพื่อผู้บริโภคใน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ประเทศและ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ต่างประเทศ ที่มุ่งเน้นถึงความสะอาด ความปลอดภัย และถูกสุขลักษณะเป็นสำคัญ  ทั้งนี้เพื่อให้สอดคล้องกับมาตรฐาน 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GMP, HACCP, ISO 9001 : 2000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และระบบ </w:t>
            </w:r>
            <w:r w:rsidRPr="00595EA7">
              <w:rPr>
                <w:rFonts w:ascii="Browallia New" w:hAnsi="Browallia New" w:cs="Browallia New"/>
                <w:sz w:val="32"/>
                <w:szCs w:val="32"/>
              </w:rPr>
              <w:t xml:space="preserve">BRC 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Global Standard for Food Safety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โดยสินค้าที่ทางบริษัทฯ ทำการผลิตให้กับกลุ่มลูกค้าในประเทศ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................................</w:t>
            </w:r>
          </w:p>
          <w:p w14:paraId="23961A72" w14:textId="77777777" w:rsidR="00ED161D" w:rsidRPr="00595EA7" w:rsidRDefault="00ED161D" w:rsidP="00034A8D">
            <w:pPr>
              <w:pStyle w:val="a3"/>
              <w:tabs>
                <w:tab w:val="clear" w:pos="4153"/>
                <w:tab w:val="clear" w:pos="8306"/>
              </w:tabs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             ปัจจุบันทางบริษัทฯ</w:t>
            </w:r>
            <w:r w:rsidR="00034A8D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มี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นโยบายมุ่งมั่นที่จะดำเนินการผลิต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...........................................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ที่มีคุณภาพมาตรฐาน สะอาด ปลอดภัย ถูกต้องตามกฎหมาย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และ</w:t>
            </w:r>
            <w:r w:rsidR="00DA464A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เป็นไปตามหลักเกณฑ์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ที่</w:t>
            </w:r>
            <w:r w:rsidR="00DA464A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สอดคล้องตามบทบัญญัติของศาสนาอิสลาม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ให้แก่ผู้บริโภคที่เป็นมุสลิม ซึ่ง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ผู้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บริหารระดับสูงได้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เห็นความสำคัญและ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ผลักดันให้มี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ผลิตผลิตภัณฑ์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ฮาลาล ที่สอดคล้องกับระเบียบคณะกรรมการกลางอิสลามแห่งประเทศไทย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โดย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บริษัทฯ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จะให้ความร่วมมือ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อย่างเต็มที่ในการ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บริหารคุณภาพฮาลาล</w:t>
            </w:r>
            <w:r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ให้มีประสิทธิภาพบรรลุตามวัตถุประสงค์ที่กำหนด</w:t>
            </w:r>
          </w:p>
          <w:p w14:paraId="50814767" w14:textId="77777777" w:rsidR="00ED161D" w:rsidRPr="00595EA7" w:rsidRDefault="00ED161D" w:rsidP="00034A8D">
            <w:pPr>
              <w:pStyle w:val="a3"/>
              <w:tabs>
                <w:tab w:val="clear" w:pos="4153"/>
                <w:tab w:val="clear" w:pos="8306"/>
              </w:tabs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 xml:space="preserve">              ในคู่มือฮาลาล</w:t>
            </w:r>
            <w:r w:rsidR="00D96D18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เพื่อการรับรอง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ฉบับนี้ได้เขียนอธิบายการผลิต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ผลิตภัณฑ์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ฮาลาล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 xml:space="preserve">ของบริษัทฯ </w:t>
            </w:r>
            <w:r w:rsidR="00606A1A">
              <w:rPr>
                <w:rFonts w:ascii="Browallia New" w:hAnsi="Browallia New" w:cs="Browallia New"/>
                <w:sz w:val="32"/>
                <w:szCs w:val="32"/>
              </w:rPr>
              <w:t xml:space="preserve">      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ที่สอดคล้องตามข้อ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บังคับ</w:t>
            </w:r>
            <w:r w:rsidR="00F50545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คณะกรรมการกลางอิสลามแห่งประเทศไทย </w:t>
            </w:r>
            <w:r w:rsidR="00DA464A"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พื่อเป็น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ข้อมูลสำหรับผู้ตรวจรับรอง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 xml:space="preserve">    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ฮาลาล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 xml:space="preserve">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ใช้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ตรวจสอบ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กระบวนการผลิตผลิตภัณฑ์ที่ขอการรับรองฮาลาลของบริษัทฯ ตามแนวทางที่สอดคล้อง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บทบัญญัติของศาสนาอิสลาม และ</w:t>
            </w:r>
            <w:r w:rsid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ใช้</w:t>
            </w:r>
            <w:r w:rsidR="00D96D18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เป็นคู่มือให้กับพนักงานของบริษัทได้ศึกษา หาความรู้เพื่อ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สามารถนำไปประยุกต์ใช้ในการปฏิบัติงานได้อย่างมีประสิทธิภาพ</w:t>
            </w:r>
          </w:p>
          <w:p w14:paraId="0A9D18E8" w14:textId="77777777" w:rsidR="00ED161D" w:rsidRPr="00595EA7" w:rsidRDefault="00ED161D" w:rsidP="00DA464A">
            <w:pPr>
              <w:pStyle w:val="a3"/>
              <w:tabs>
                <w:tab w:val="clear" w:pos="4153"/>
                <w:tab w:val="clear" w:pos="8306"/>
              </w:tabs>
              <w:jc w:val="both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  <w:p w14:paraId="47D131A1" w14:textId="77777777" w:rsidR="00ED161D" w:rsidRPr="00595EA7" w:rsidRDefault="00ED161D" w:rsidP="00DA464A">
            <w:pPr>
              <w:pStyle w:val="a3"/>
              <w:tabs>
                <w:tab w:val="clear" w:pos="4153"/>
                <w:tab w:val="clear" w:pos="8306"/>
              </w:tabs>
              <w:jc w:val="both"/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  <w:p w14:paraId="3F69D3EA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                                                                                                             </w:t>
            </w:r>
          </w:p>
          <w:p w14:paraId="59F39D76" w14:textId="77777777" w:rsidR="00ED161D" w:rsidRPr="00595EA7" w:rsidRDefault="00ED161D" w:rsidP="00DA464A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                                                                       </w:t>
            </w:r>
            <w:r w:rsidR="00DA464A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                          </w:t>
            </w:r>
            <w:r w:rsidR="00DA464A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  </w:t>
            </w:r>
            <w:r w:rsidR="00CD1572"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>กรรมการผู้จัดการ</w:t>
            </w:r>
          </w:p>
          <w:p w14:paraId="71EC8F75" w14:textId="77777777" w:rsidR="00ED161D" w:rsidRPr="00595EA7" w:rsidRDefault="00ED161D" w:rsidP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                                                                                                   </w:t>
            </w:r>
            <w:r w:rsidR="00D96D18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 xml:space="preserve">  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1 </w:t>
            </w:r>
            <w:r w:rsidR="00D96D18"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มีนาคม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  <w:t xml:space="preserve">  255</w:t>
            </w:r>
            <w:r w:rsidR="00D96D18" w:rsidRPr="00595EA7">
              <w:rPr>
                <w:rFonts w:ascii="Browallia New" w:hAnsi="Browallia New" w:cs="Browallia New"/>
                <w:sz w:val="32"/>
                <w:szCs w:val="32"/>
                <w:lang w:val="en-ZW"/>
              </w:rPr>
              <w:t>3</w:t>
            </w:r>
          </w:p>
          <w:p w14:paraId="1B48624F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  <w:p w14:paraId="42F02C44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</w:tbl>
    <w:p w14:paraId="135DD96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1269EE62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04EACE4B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3EF8B890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66CD3152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8E9FBC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736D6EE3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4843F9FE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72DA651B" w14:textId="77777777" w:rsidR="00D96D18" w:rsidRDefault="00D96D1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3F65A2DC" w14:textId="77777777" w:rsidR="00D96D18" w:rsidRDefault="00D96D1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</w:p>
    <w:p w14:paraId="3925BB0C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1. </w:t>
      </w: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ประวัติบริษัท ( 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Company Profile )</w:t>
      </w:r>
    </w:p>
    <w:p w14:paraId="77858F20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0"/>
        <w:gridCol w:w="6207"/>
      </w:tblGrid>
      <w:tr w:rsidR="00ED161D" w:rsidRPr="00595EA7" w14:paraId="5A3F7D0B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59D0C1AC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ชื่อบริษัท</w:t>
            </w:r>
            <w:r w:rsidR="00D96D18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/สถานประกอบการ</w:t>
            </w:r>
          </w:p>
        </w:tc>
        <w:tc>
          <w:tcPr>
            <w:tcW w:w="6207" w:type="dxa"/>
          </w:tcPr>
          <w:p w14:paraId="38A2D7D9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ED161D" w:rsidRPr="00595EA7" w14:paraId="1DA71516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50ACE756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ผู้ก่อตั้ง</w:t>
            </w:r>
          </w:p>
        </w:tc>
        <w:tc>
          <w:tcPr>
            <w:tcW w:w="6207" w:type="dxa"/>
          </w:tcPr>
          <w:p w14:paraId="1433AE01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ED161D" w:rsidRPr="00595EA7" w14:paraId="77E370FD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2DE0B3BA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ปีที่ก่อตั้ง</w:t>
            </w:r>
          </w:p>
        </w:tc>
        <w:tc>
          <w:tcPr>
            <w:tcW w:w="6207" w:type="dxa"/>
          </w:tcPr>
          <w:p w14:paraId="205BAC08" w14:textId="77777777" w:rsidR="00ED161D" w:rsidRPr="00595EA7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0464AF01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6B72A20D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ที่ตั้งสำนักงาน</w:t>
            </w:r>
          </w:p>
        </w:tc>
        <w:tc>
          <w:tcPr>
            <w:tcW w:w="6207" w:type="dxa"/>
          </w:tcPr>
          <w:p w14:paraId="27BFCE93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209CC982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259A656C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บอร์โทรศัพท์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/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บอร์โทรสาร</w:t>
            </w:r>
          </w:p>
        </w:tc>
        <w:tc>
          <w:tcPr>
            <w:tcW w:w="6207" w:type="dxa"/>
          </w:tcPr>
          <w:p w14:paraId="2F31B295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26D6BC50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39EB4FBA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อีเมลล์</w:t>
            </w:r>
          </w:p>
        </w:tc>
        <w:tc>
          <w:tcPr>
            <w:tcW w:w="6207" w:type="dxa"/>
          </w:tcPr>
          <w:p w14:paraId="135E61B3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53D0C1A7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170309F4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ผู้ประสานงานบริษัท</w:t>
            </w:r>
          </w:p>
        </w:tc>
        <w:tc>
          <w:tcPr>
            <w:tcW w:w="6207" w:type="dxa"/>
          </w:tcPr>
          <w:p w14:paraId="6AA194A7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2BE1E104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0AA20E98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ที่ตั้งโรงงาน</w:t>
            </w:r>
          </w:p>
        </w:tc>
        <w:tc>
          <w:tcPr>
            <w:tcW w:w="6207" w:type="dxa"/>
          </w:tcPr>
          <w:p w14:paraId="0616986A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76EEB506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13822D5F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บอร์โทรศัพท์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/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เบอร์โทรสาร</w:t>
            </w:r>
          </w:p>
        </w:tc>
        <w:tc>
          <w:tcPr>
            <w:tcW w:w="6207" w:type="dxa"/>
          </w:tcPr>
          <w:p w14:paraId="041363F7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5EC26CF5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3EA38D28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อีเมลล์</w:t>
            </w:r>
          </w:p>
        </w:tc>
        <w:tc>
          <w:tcPr>
            <w:tcW w:w="6207" w:type="dxa"/>
          </w:tcPr>
          <w:p w14:paraId="236B199D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3B3740D9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63DAD36F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ผู้ประสานงานโรงงาน</w:t>
            </w:r>
          </w:p>
        </w:tc>
        <w:tc>
          <w:tcPr>
            <w:tcW w:w="6207" w:type="dxa"/>
          </w:tcPr>
          <w:p w14:paraId="5CEE40C2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735138BD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51BF8DA9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ลักษณะธุรกิจ</w:t>
            </w:r>
          </w:p>
        </w:tc>
        <w:tc>
          <w:tcPr>
            <w:tcW w:w="6207" w:type="dxa"/>
          </w:tcPr>
          <w:p w14:paraId="3CAA7B84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1685B65A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0DFA96EF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ระบบคุณภาพ</w:t>
            </w:r>
            <w:r w:rsidR="00595EA7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ของ</w:t>
            </w: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โรงงาน</w:t>
            </w:r>
          </w:p>
        </w:tc>
        <w:tc>
          <w:tcPr>
            <w:tcW w:w="6207" w:type="dxa"/>
          </w:tcPr>
          <w:p w14:paraId="617D146E" w14:textId="77777777" w:rsidR="00D96D18" w:rsidRPr="00595EA7" w:rsidRDefault="00D96D18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6F7BC1DB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22B14DE0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พื้นที่โรงงาน</w:t>
            </w:r>
          </w:p>
        </w:tc>
        <w:tc>
          <w:tcPr>
            <w:tcW w:w="6207" w:type="dxa"/>
          </w:tcPr>
          <w:p w14:paraId="0705402D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D96D18" w:rsidRPr="00595EA7" w14:paraId="5D389830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79C8E1A5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จำนวนพนักงาน</w:t>
            </w:r>
            <w:r w:rsidR="00595EA7"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ทั้งหมด</w:t>
            </w:r>
          </w:p>
        </w:tc>
        <w:tc>
          <w:tcPr>
            <w:tcW w:w="6207" w:type="dxa"/>
          </w:tcPr>
          <w:p w14:paraId="2A857725" w14:textId="77777777" w:rsidR="00D96D18" w:rsidRPr="00595EA7" w:rsidRDefault="00D96D1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595EA7" w:rsidRPr="00595EA7" w14:paraId="7CA6C71B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5F3349CB" w14:textId="77777777" w:rsidR="00595EA7" w:rsidRPr="00595EA7" w:rsidRDefault="00595EA7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จำนวนพนักงาน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มุสลิมทั้งหมด</w:t>
            </w:r>
          </w:p>
        </w:tc>
        <w:tc>
          <w:tcPr>
            <w:tcW w:w="6207" w:type="dxa"/>
          </w:tcPr>
          <w:p w14:paraId="4DA2E137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595EA7" w:rsidRPr="00595EA7" w14:paraId="013EFE78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253145A1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กำลังการผลิต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ทั้งปี</w:t>
            </w:r>
          </w:p>
        </w:tc>
        <w:tc>
          <w:tcPr>
            <w:tcW w:w="6207" w:type="dxa"/>
          </w:tcPr>
          <w:p w14:paraId="6E48FDD6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595EA7" w:rsidRPr="00595EA7" w14:paraId="357ACB1A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68B501A8" w14:textId="77777777" w:rsidR="00595EA7" w:rsidRPr="00595EA7" w:rsidRDefault="00595EA7" w:rsidP="00C16EC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ผลิตภัณฑ์หลัก</w:t>
            </w:r>
          </w:p>
        </w:tc>
        <w:tc>
          <w:tcPr>
            <w:tcW w:w="6207" w:type="dxa"/>
          </w:tcPr>
          <w:p w14:paraId="030D6F7D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595EA7" w:rsidRPr="00595EA7" w14:paraId="54425E45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42CE833B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กลุ่มลูกค้าหลัก</w:t>
            </w:r>
          </w:p>
        </w:tc>
        <w:tc>
          <w:tcPr>
            <w:tcW w:w="6207" w:type="dxa"/>
          </w:tcPr>
          <w:p w14:paraId="078D56AA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595EA7" w:rsidRPr="00595EA7" w14:paraId="572200B1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112764D8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กลุ่มลูกค้าที่ขอใบรับรองฮาลาล</w:t>
            </w:r>
          </w:p>
        </w:tc>
        <w:tc>
          <w:tcPr>
            <w:tcW w:w="6207" w:type="dxa"/>
          </w:tcPr>
          <w:p w14:paraId="2F547BE6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  <w:tr w:rsidR="00595EA7" w:rsidRPr="00595EA7" w14:paraId="36966662" w14:textId="77777777" w:rsidTr="00595EA7">
        <w:tblPrEx>
          <w:tblCellMar>
            <w:top w:w="0" w:type="dxa"/>
            <w:bottom w:w="0" w:type="dxa"/>
          </w:tblCellMar>
        </w:tblPrEx>
        <w:tc>
          <w:tcPr>
            <w:tcW w:w="3240" w:type="dxa"/>
          </w:tcPr>
          <w:p w14:paraId="4E8173D8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/>
                <w:sz w:val="32"/>
                <w:szCs w:val="32"/>
                <w:cs/>
              </w:rPr>
              <w:t>ผู้รับผิดชอบระบบ</w:t>
            </w:r>
            <w:r>
              <w:rPr>
                <w:rFonts w:ascii="Browallia New" w:hAnsi="Browallia New" w:cs="Browallia New" w:hint="cs"/>
                <w:sz w:val="32"/>
                <w:szCs w:val="32"/>
                <w:cs/>
              </w:rPr>
              <w:t>คุณภาพ</w:t>
            </w:r>
            <w:r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ฮาลาล</w:t>
            </w:r>
          </w:p>
        </w:tc>
        <w:tc>
          <w:tcPr>
            <w:tcW w:w="6207" w:type="dxa"/>
          </w:tcPr>
          <w:p w14:paraId="574614BC" w14:textId="77777777" w:rsidR="00595EA7" w:rsidRPr="00595EA7" w:rsidRDefault="00595EA7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32"/>
                <w:szCs w:val="32"/>
                <w:lang w:val="en-ZW"/>
              </w:rPr>
            </w:pPr>
          </w:p>
        </w:tc>
      </w:tr>
    </w:tbl>
    <w:p w14:paraId="42E2A1A2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B5F8A23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B4322B9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  <w:r w:rsidRPr="00EA45BA">
        <w:rPr>
          <w:rFonts w:ascii="Browallia New" w:hAnsi="Browallia New" w:cs="Browallia New"/>
          <w:sz w:val="28"/>
          <w:cs/>
        </w:rPr>
        <w:t xml:space="preserve"> </w:t>
      </w:r>
    </w:p>
    <w:p w14:paraId="09981463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A52D323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467AAFE5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BBAB749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75165637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74F66EFE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D0CFF95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6B5D3F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8918697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31E54338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2. นโยบายอาหารฮาลาล ( 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Halal Policy )</w:t>
      </w:r>
    </w:p>
    <w:p w14:paraId="4350988E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5F957EE" w14:textId="77777777" w:rsidR="00ED161D" w:rsidRPr="00595EA7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</w:rPr>
      </w:pPr>
      <w:r w:rsidRPr="00595EA7">
        <w:rPr>
          <w:rFonts w:ascii="Browallia New" w:hAnsi="Browallia New" w:cs="Browallia New"/>
          <w:sz w:val="32"/>
          <w:szCs w:val="32"/>
          <w:cs/>
        </w:rPr>
        <w:t xml:space="preserve">           บริษัทฯ มีนโยบายอาหารฮาลาล ดังนี้</w:t>
      </w:r>
    </w:p>
    <w:p w14:paraId="49AEFEDB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12"/>
      </w:tblGrid>
      <w:tr w:rsidR="00ED161D" w:rsidRPr="00EA45BA" w14:paraId="184963A1" w14:textId="77777777">
        <w:tblPrEx>
          <w:tblCellMar>
            <w:top w:w="0" w:type="dxa"/>
            <w:bottom w:w="0" w:type="dxa"/>
          </w:tblCellMar>
        </w:tblPrEx>
        <w:tc>
          <w:tcPr>
            <w:tcW w:w="9720" w:type="dxa"/>
            <w:tcBorders>
              <w:top w:val="thinThickThinSmallGap" w:sz="24" w:space="0" w:color="auto"/>
              <w:left w:val="thinThickThinSmallGap" w:sz="24" w:space="0" w:color="auto"/>
              <w:bottom w:val="thinThickThinSmallGap" w:sz="24" w:space="0" w:color="auto"/>
              <w:right w:val="thinThickThinSmallGap" w:sz="24" w:space="0" w:color="auto"/>
            </w:tcBorders>
          </w:tcPr>
          <w:p w14:paraId="5973F6A4" w14:textId="77777777" w:rsidR="00ED161D" w:rsidRPr="00EA45BA" w:rsidRDefault="00ED161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  <w:p w14:paraId="50C9DEAC" w14:textId="77777777" w:rsidR="00ED161D" w:rsidRPr="00EA45BA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28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บริษัท</w:t>
            </w:r>
            <w:r w:rsidR="00CD1572"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...............................................</w:t>
            </w: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จำกัด</w:t>
            </w:r>
          </w:p>
          <w:p w14:paraId="6B70584E" w14:textId="77777777" w:rsidR="00ED161D" w:rsidRPr="00EA45BA" w:rsidRDefault="00ED161D" w:rsidP="00595EA7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28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มุ่งมั่นผลิตผลิตภัณฑ์</w:t>
            </w:r>
            <w:r w:rsidR="00595EA7">
              <w:rPr>
                <w:rFonts w:ascii="Browallia New" w:hAnsi="Browallia New" w:cs="Browallia New" w:hint="cs"/>
                <w:b/>
                <w:bCs/>
                <w:sz w:val="28"/>
                <w:cs/>
              </w:rPr>
              <w:t>...........................</w:t>
            </w: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ที่มีคุณภาพมาตรฐาน  สะอาด ปลอดภัยต่อผู้บริโภค</w:t>
            </w:r>
          </w:p>
          <w:p w14:paraId="4FF890C9" w14:textId="77777777" w:rsidR="00ED161D" w:rsidRPr="00EA45BA" w:rsidRDefault="00ED161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28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 xml:space="preserve">ถูกต้องตามกฎหมาย สอดคล้องตามบทบัญญัติศาสนาอิสลาม </w:t>
            </w:r>
          </w:p>
          <w:p w14:paraId="0DD750F4" w14:textId="77777777" w:rsidR="00ED161D" w:rsidRPr="00EA45BA" w:rsidRDefault="00ED161D" w:rsidP="00595EA7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</w:tr>
    </w:tbl>
    <w:p w14:paraId="527FD9CD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DD35DCD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0C22A2A" w14:textId="77777777" w:rsidR="00ED161D" w:rsidRPr="003B623E" w:rsidRDefault="00ED161D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พื่อให้บรรลุตามนโยบายฮาลาล บริษัทฯ จะดำเนินการดังนี้</w:t>
      </w:r>
    </w:p>
    <w:p w14:paraId="33D83293" w14:textId="77777777" w:rsidR="00ED161D" w:rsidRPr="003B623E" w:rsidRDefault="00ED161D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1. ผลิตผลิตภัณฑ์</w:t>
      </w:r>
      <w:r w:rsidR="008F3757" w:rsidRPr="003B623E">
        <w:rPr>
          <w:rFonts w:ascii="Browallia New" w:hAnsi="Browallia New" w:cs="Browallia New"/>
          <w:sz w:val="32"/>
          <w:szCs w:val="32"/>
        </w:rPr>
        <w:t>……………….</w:t>
      </w:r>
      <w:r w:rsidRPr="003B623E">
        <w:rPr>
          <w:rFonts w:ascii="Browallia New" w:hAnsi="Browallia New" w:cs="Browallia New"/>
          <w:sz w:val="32"/>
          <w:szCs w:val="32"/>
          <w:cs/>
        </w:rPr>
        <w:t>อย่างมีคุณภาพ และสอดคล้องกับบทบัญญัติศาสนาอิสลาม</w:t>
      </w:r>
    </w:p>
    <w:p w14:paraId="0818F66B" w14:textId="77777777" w:rsidR="00034A8D" w:rsidRDefault="00595EA7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 w:hint="cs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</w:rPr>
        <w:t>2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. ปฏิบัติตามกฎหมาย กฎระเบียบข้อ</w:t>
      </w:r>
      <w:r w:rsidRPr="003B623E">
        <w:rPr>
          <w:rFonts w:ascii="Browallia New" w:hAnsi="Browallia New" w:cs="Browallia New" w:hint="cs"/>
          <w:sz w:val="32"/>
          <w:szCs w:val="32"/>
          <w:cs/>
        </w:rPr>
        <w:t xml:space="preserve">บังคับคณะกรรมการกลางอิสลามแห่งประเทศไทย 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ที่เกี่ยวข้องกับความ</w:t>
      </w:r>
      <w:r w:rsidR="00034A8D">
        <w:rPr>
          <w:rFonts w:ascii="Browallia New" w:hAnsi="Browallia New" w:cs="Browallia New" w:hint="cs"/>
          <w:sz w:val="32"/>
          <w:szCs w:val="32"/>
          <w:cs/>
        </w:rPr>
        <w:t xml:space="preserve"> </w:t>
      </w:r>
    </w:p>
    <w:p w14:paraId="40B20AA6" w14:textId="77777777" w:rsidR="00ED161D" w:rsidRPr="003B623E" w:rsidRDefault="00034A8D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/>
          <w:sz w:val="32"/>
          <w:szCs w:val="32"/>
        </w:rPr>
      </w:pPr>
      <w:r>
        <w:rPr>
          <w:rFonts w:ascii="Browallia New" w:hAnsi="Browallia New" w:cs="Browallia New" w:hint="cs"/>
          <w:sz w:val="32"/>
          <w:szCs w:val="32"/>
          <w:cs/>
        </w:rPr>
        <w:t xml:space="preserve">    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ปลอดภัยของผลิตภัณฑ์</w:t>
      </w:r>
    </w:p>
    <w:p w14:paraId="094F651A" w14:textId="77777777" w:rsidR="00034A8D" w:rsidRDefault="00595EA7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 w:hint="cs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</w:rPr>
        <w:t>3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. มั่นใจว่าพนักงานได้รับการฝึกอบรม ทักษะ ประสบการณ์ และมีคุณสมบัติที่เหมาะสมอย่างต่อเนื่อง  เพื่อให้มี</w:t>
      </w:r>
    </w:p>
    <w:p w14:paraId="45E649B2" w14:textId="77777777" w:rsidR="00ED161D" w:rsidRPr="003B623E" w:rsidRDefault="00034A8D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 w:hint="cs"/>
          <w:sz w:val="32"/>
          <w:szCs w:val="32"/>
          <w:cs/>
        </w:rPr>
      </w:pPr>
      <w:r>
        <w:rPr>
          <w:rFonts w:ascii="Browallia New" w:hAnsi="Browallia New" w:cs="Browallia New" w:hint="cs"/>
          <w:sz w:val="32"/>
          <w:szCs w:val="32"/>
          <w:cs/>
        </w:rPr>
        <w:t xml:space="preserve">    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ความสามารถเพียงพอในการ</w:t>
      </w:r>
      <w:r w:rsidR="003B623E" w:rsidRPr="003B623E">
        <w:rPr>
          <w:rFonts w:ascii="Browallia New" w:hAnsi="Browallia New" w:cs="Browallia New" w:hint="cs"/>
          <w:sz w:val="32"/>
          <w:szCs w:val="32"/>
          <w:cs/>
        </w:rPr>
        <w:t>ควบคุม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การผลิต</w:t>
      </w:r>
      <w:r w:rsidR="00595EA7" w:rsidRPr="003B623E">
        <w:rPr>
          <w:rFonts w:ascii="Browallia New" w:hAnsi="Browallia New" w:cs="Browallia New" w:hint="cs"/>
          <w:sz w:val="32"/>
          <w:szCs w:val="32"/>
          <w:cs/>
        </w:rPr>
        <w:t>ผลิตภัณฑ์ฮาลาลของบริษัทฯ</w:t>
      </w:r>
    </w:p>
    <w:p w14:paraId="2EA614CC" w14:textId="77777777" w:rsidR="00ED161D" w:rsidRPr="003B623E" w:rsidRDefault="003B623E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</w:rPr>
        <w:t>4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. ทำการตรวจติดตาม ตรวจสอบ ประเมิน และปรับปรุงประสิทธิภาพของระบบ</w:t>
      </w:r>
      <w:r w:rsidRPr="003B623E">
        <w:rPr>
          <w:rFonts w:ascii="Browallia New" w:hAnsi="Browallia New" w:cs="Browallia New" w:hint="cs"/>
          <w:sz w:val="32"/>
          <w:szCs w:val="32"/>
          <w:cs/>
        </w:rPr>
        <w:t>คุณภาพฮาลาล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อย่างต่อเนื่อง</w:t>
      </w:r>
    </w:p>
    <w:p w14:paraId="34789580" w14:textId="77777777" w:rsidR="003B623E" w:rsidRDefault="00ED161D" w:rsidP="00034A8D">
      <w:pPr>
        <w:pStyle w:val="a3"/>
        <w:tabs>
          <w:tab w:val="clear" w:pos="4153"/>
          <w:tab w:val="clear" w:pos="8306"/>
        </w:tabs>
        <w:jc w:val="thaiDistribute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    </w:t>
      </w:r>
    </w:p>
    <w:p w14:paraId="110C1C9B" w14:textId="77777777" w:rsidR="00ED161D" w:rsidRPr="003B623E" w:rsidRDefault="00ED161D" w:rsidP="00034A8D">
      <w:pPr>
        <w:pStyle w:val="a3"/>
        <w:tabs>
          <w:tab w:val="clear" w:pos="4153"/>
          <w:tab w:val="clear" w:pos="8306"/>
        </w:tabs>
        <w:ind w:firstLine="720"/>
        <w:jc w:val="thaiDistribute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นโยบายอาหารฮาลาลมีการเผยแพร่ไปยังพนักงานทุกระดับที่เกี่ยวข้องภายในองค์กร เพื่อให้พนักงานได้รับทราบ เกิดความเข้าใจ ตระหนักในความรับผิดชอบ นำไปปฏิบัติ และดำรงไว้ตลอดไป เพื่อให้ได้มาซึ่งผลิตภัณฑ์ฮาลาลของโรงงาน</w:t>
      </w:r>
    </w:p>
    <w:p w14:paraId="18B21644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30CEBC6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1BDBFD5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7750B01" w14:textId="77777777" w:rsidR="00ED161D" w:rsidRPr="00EA45BA" w:rsidRDefault="00ED161D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  <w:sz w:val="28"/>
        </w:rPr>
      </w:pPr>
    </w:p>
    <w:p w14:paraId="3033C775" w14:textId="77777777" w:rsidR="00ED161D" w:rsidRPr="003B623E" w:rsidRDefault="00ED161D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                                                     (  นาย</w:t>
      </w:r>
      <w:r w:rsidR="00CD1572" w:rsidRPr="003B623E">
        <w:rPr>
          <w:rFonts w:ascii="Browallia New" w:hAnsi="Browallia New" w:cs="Browallia New"/>
          <w:sz w:val="32"/>
          <w:szCs w:val="32"/>
          <w:cs/>
        </w:rPr>
        <w:t>.....................................</w:t>
      </w:r>
      <w:r w:rsidRPr="003B623E">
        <w:rPr>
          <w:rFonts w:ascii="Browallia New" w:hAnsi="Browallia New" w:cs="Browallia New"/>
          <w:sz w:val="32"/>
          <w:szCs w:val="32"/>
          <w:cs/>
        </w:rPr>
        <w:t>)</w:t>
      </w:r>
    </w:p>
    <w:p w14:paraId="4D779FC8" w14:textId="77777777" w:rsidR="00ED161D" w:rsidRPr="003B623E" w:rsidRDefault="00ED161D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                                                    กรรมการผู้จัดการ</w:t>
      </w:r>
    </w:p>
    <w:p w14:paraId="0139920D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18A4C0C3" w14:textId="77777777" w:rsidR="00CD1572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0383A9A0" w14:textId="77777777" w:rsidR="00595EA7" w:rsidRDefault="00595EA7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6D0F0141" w14:textId="77777777" w:rsidR="003B623E" w:rsidRDefault="003B623E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73AFFD8E" w14:textId="77777777" w:rsidR="003B623E" w:rsidRDefault="003B623E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419F1836" w14:textId="77777777" w:rsidR="003B623E" w:rsidRDefault="003B623E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0F70B18D" w14:textId="77777777" w:rsidR="003B623E" w:rsidRPr="00EA45BA" w:rsidRDefault="003B623E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28"/>
        </w:rPr>
      </w:pPr>
    </w:p>
    <w:p w14:paraId="71583135" w14:textId="77777777" w:rsidR="00ED161D" w:rsidRPr="00EA45BA" w:rsidRDefault="00ED161D" w:rsidP="003B623E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lastRenderedPageBreak/>
        <w:t xml:space="preserve">3. </w:t>
      </w:r>
      <w:r w:rsidR="003B623E">
        <w:rPr>
          <w:rFonts w:ascii="Browallia New" w:hAnsi="Browallia New" w:cs="Browallia New" w:hint="cs"/>
          <w:b/>
          <w:bCs/>
          <w:sz w:val="32"/>
          <w:szCs w:val="32"/>
          <w:cs/>
        </w:rPr>
        <w:t>แผนผัง</w:t>
      </w: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องค์กร </w:t>
      </w:r>
      <w:r w:rsidR="004D6230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( Company Organization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)</w:t>
      </w:r>
      <w:r w:rsidR="003B623E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</w:t>
      </w:r>
      <w:r w:rsidR="0045782F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        </w:t>
      </w:r>
      <w:r w:rsidR="003B623E" w:rsidRPr="003B623E">
        <w:rPr>
          <w:rFonts w:ascii="Browallia New" w:hAnsi="Browallia New" w:cs="Browallia New" w:hint="cs"/>
          <w:b/>
          <w:bCs/>
          <w:color w:val="FF0000"/>
          <w:sz w:val="32"/>
          <w:szCs w:val="32"/>
          <w:u w:val="single"/>
          <w:cs/>
          <w:lang w:val="en-ZW"/>
        </w:rPr>
        <w:t>(ตัวอย่าง)</w:t>
      </w:r>
    </w:p>
    <w:p w14:paraId="5F64A6ED" w14:textId="77777777" w:rsidR="00ED161D" w:rsidRPr="0045782F" w:rsidRDefault="00ED161D" w:rsidP="00BF4FDE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  <w:sz w:val="48"/>
          <w:szCs w:val="48"/>
        </w:rPr>
      </w:pPr>
      <w:r w:rsidRPr="00EA45BA">
        <w:rPr>
          <w:rFonts w:ascii="Browallia New" w:hAnsi="Browallia New" w:cs="Browallia New"/>
        </w:rPr>
        <w:object w:dxaOrig="11053" w:dyaOrig="7496" w14:anchorId="2BC5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354pt" o:ole="">
            <v:imagedata r:id="rId7" o:title=""/>
          </v:shape>
          <o:OLEObject Type="Embed" ProgID="Visio.Drawing.6" ShapeID="_x0000_i1025" DrawAspect="Content" ObjectID="_1653123793" r:id="rId8"/>
        </w:object>
      </w:r>
    </w:p>
    <w:p w14:paraId="3364C8DC" w14:textId="77777777" w:rsidR="00ED161D" w:rsidRPr="0045782F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16"/>
          <w:szCs w:val="16"/>
        </w:rPr>
      </w:pPr>
    </w:p>
    <w:p w14:paraId="3C7A75F1" w14:textId="77777777" w:rsidR="00ED161D" w:rsidRPr="00BF4FDE" w:rsidRDefault="00ED161D">
      <w:pPr>
        <w:rPr>
          <w:rFonts w:ascii="Browallia New" w:hAnsi="Browallia New" w:cs="Browallia New"/>
          <w:b/>
          <w:bCs/>
          <w:color w:val="FF0000"/>
          <w:sz w:val="32"/>
          <w:szCs w:val="32"/>
          <w:lang w:val="en-ZW"/>
        </w:rPr>
      </w:pPr>
      <w:r w:rsidRPr="00BF4FDE">
        <w:rPr>
          <w:rFonts w:ascii="Browallia New" w:hAnsi="Browallia New" w:cs="Browallia New"/>
          <w:b/>
          <w:bCs/>
          <w:color w:val="FF0000"/>
          <w:sz w:val="32"/>
          <w:szCs w:val="32"/>
        </w:rPr>
        <w:t xml:space="preserve">4. </w:t>
      </w:r>
      <w:r w:rsidRPr="00BF4FDE">
        <w:rPr>
          <w:rFonts w:ascii="Browallia New" w:hAnsi="Browallia New" w:cs="Browallia New"/>
          <w:b/>
          <w:bCs/>
          <w:color w:val="FF0000"/>
          <w:sz w:val="32"/>
          <w:szCs w:val="32"/>
          <w:cs/>
        </w:rPr>
        <w:t xml:space="preserve">หน้าที่ความรับผิดชอบของแต่ละฝ่าย ( </w:t>
      </w:r>
      <w:r w:rsidRPr="00BF4FDE">
        <w:rPr>
          <w:rFonts w:ascii="Browallia New" w:hAnsi="Browallia New" w:cs="Browallia New"/>
          <w:b/>
          <w:bCs/>
          <w:color w:val="FF0000"/>
          <w:sz w:val="32"/>
          <w:szCs w:val="32"/>
          <w:lang w:val="en-ZW"/>
        </w:rPr>
        <w:t>Organization Responsibilities and Management Authority )</w:t>
      </w:r>
    </w:p>
    <w:p w14:paraId="410B661C" w14:textId="77777777" w:rsidR="00ED161D" w:rsidRDefault="00ED161D">
      <w:p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        </w:t>
      </w:r>
      <w:r w:rsidRPr="003B623E">
        <w:rPr>
          <w:rFonts w:ascii="Browallia New" w:hAnsi="Browallia New" w:cs="Browallia New"/>
          <w:sz w:val="32"/>
          <w:szCs w:val="32"/>
          <w:cs/>
        </w:rPr>
        <w:t>เพื่อให้การจัดการกิจกรรมกระบวนการผลิตกุ้งแช่เยือกแข็งของบริษัทฯ เป็นไปอย่างมีระบบ มีประสิทธิภาพในการผลิตให้บรรลุตามวัตถุประสงค์และเป้าหมายที่กำหนดไว้ บริษัทฯ จึงกำหนดหน้าที่และความรับผิดชอบของแต่ละฝ่าย ดังนี้</w:t>
      </w:r>
    </w:p>
    <w:p w14:paraId="6D59058E" w14:textId="77777777" w:rsidR="0008585C" w:rsidRPr="0008585C" w:rsidRDefault="0008585C">
      <w:pPr>
        <w:rPr>
          <w:rFonts w:ascii="Browallia New" w:hAnsi="Browallia New" w:cs="Browallia New"/>
          <w:sz w:val="16"/>
          <w:szCs w:val="16"/>
        </w:rPr>
      </w:pPr>
    </w:p>
    <w:p w14:paraId="0B36FA12" w14:textId="77777777" w:rsidR="00ED161D" w:rsidRPr="0045782F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45782F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 xml:space="preserve">     </w:t>
      </w:r>
      <w:r w:rsidR="0045782F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ab/>
      </w:r>
      <w:r w:rsidRPr="0045782F">
        <w:rPr>
          <w:rFonts w:ascii="Browallia New" w:hAnsi="Browallia New" w:cs="Browallia New"/>
          <w:sz w:val="32"/>
          <w:szCs w:val="32"/>
          <w:cs/>
          <w:lang w:val="en-ZW"/>
        </w:rPr>
        <w:t xml:space="preserve">1. </w:t>
      </w:r>
      <w:r w:rsidR="0045782F" w:rsidRPr="0045782F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Pr="0045782F">
        <w:rPr>
          <w:rFonts w:ascii="Browallia New" w:hAnsi="Browallia New" w:cs="Browallia New"/>
          <w:sz w:val="32"/>
          <w:szCs w:val="32"/>
          <w:cs/>
        </w:rPr>
        <w:t xml:space="preserve">ผู้บริหารระดับสูง 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 ( Chief Executive Officer )</w:t>
      </w:r>
    </w:p>
    <w:p w14:paraId="57244427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วางและกำหนดนโยบายอาหารฮาลาลของบริษัทฯ</w:t>
      </w:r>
    </w:p>
    <w:p w14:paraId="25576E2D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ับรายงานเรื่องต่างๆ และอนุมัติค่าใช้จ่ายที่เกิดขึ้นเกี่ยวกับการดำเนินงานของระบบฮาลาล</w:t>
      </w:r>
    </w:p>
    <w:p w14:paraId="262A7E4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อนุมัติและทบทวนประสิทธิภาพของระบบฮาลาล</w:t>
      </w:r>
    </w:p>
    <w:p w14:paraId="473C3487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ประสานงานในการกำหนดหน้าที่และความรับผิดชอบ อำนาจหน้าที่ของบุคลากร จัดสรรทรัพยากร การสื่อสาร เพื่อการปฏิบัติและการปรับปรุง กระบวนการของระบบฮาลาล</w:t>
      </w:r>
    </w:p>
    <w:p w14:paraId="6BB7EFBD" w14:textId="77777777" w:rsidR="00ED161D" w:rsidRPr="00BF4FDE" w:rsidRDefault="00ED161D" w:rsidP="00BF4FDE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อนุมัติ แต่งตั้งทีมงานบริหารในระบบฮาลาล</w:t>
      </w:r>
    </w:p>
    <w:p w14:paraId="0A75178E" w14:textId="77777777" w:rsidR="0008585C" w:rsidRDefault="00ED161D">
      <w:pPr>
        <w:rPr>
          <w:rFonts w:ascii="Browallia New" w:hAnsi="Browallia New" w:cs="Browallia New" w:hint="cs"/>
          <w:sz w:val="32"/>
          <w:szCs w:val="32"/>
        </w:rPr>
      </w:pPr>
      <w:r w:rsidRPr="0045782F">
        <w:rPr>
          <w:rFonts w:ascii="Browallia New" w:hAnsi="Browallia New" w:cs="Browallia New"/>
          <w:b/>
          <w:bCs/>
          <w:sz w:val="32"/>
          <w:szCs w:val="32"/>
          <w:cs/>
        </w:rPr>
        <w:t xml:space="preserve">     </w:t>
      </w:r>
      <w:r w:rsidR="0045782F">
        <w:rPr>
          <w:rFonts w:ascii="Browallia New" w:hAnsi="Browallia New" w:cs="Browallia New" w:hint="cs"/>
          <w:b/>
          <w:bCs/>
          <w:sz w:val="32"/>
          <w:szCs w:val="32"/>
          <w:cs/>
        </w:rPr>
        <w:tab/>
      </w:r>
    </w:p>
    <w:p w14:paraId="491559A8" w14:textId="77777777" w:rsidR="00ED161D" w:rsidRPr="0045782F" w:rsidRDefault="0008585C">
      <w:pPr>
        <w:rPr>
          <w:rFonts w:ascii="Browallia New" w:hAnsi="Browallia New" w:cs="Browallia New"/>
          <w:sz w:val="32"/>
          <w:szCs w:val="32"/>
          <w:lang w:val="en-ZW"/>
        </w:rPr>
      </w:pPr>
      <w:r>
        <w:rPr>
          <w:rFonts w:ascii="Browallia New" w:hAnsi="Browallia New" w:cs="Browallia New" w:hint="cs"/>
          <w:sz w:val="32"/>
          <w:szCs w:val="32"/>
          <w:cs/>
        </w:rPr>
        <w:lastRenderedPageBreak/>
        <w:tab/>
      </w:r>
      <w:r w:rsidR="00ED161D" w:rsidRPr="0045782F">
        <w:rPr>
          <w:rFonts w:ascii="Browallia New" w:hAnsi="Browallia New" w:cs="Browallia New"/>
          <w:sz w:val="32"/>
          <w:szCs w:val="32"/>
          <w:cs/>
        </w:rPr>
        <w:t xml:space="preserve">2. </w:t>
      </w:r>
      <w:r w:rsidR="0045782F" w:rsidRPr="0045782F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="00ED161D" w:rsidRPr="0045782F">
        <w:rPr>
          <w:rFonts w:ascii="Browallia New" w:hAnsi="Browallia New" w:cs="Browallia New"/>
          <w:sz w:val="32"/>
          <w:szCs w:val="32"/>
          <w:cs/>
        </w:rPr>
        <w:t xml:space="preserve">รองผู้บริหารระดับสูง ( </w:t>
      </w:r>
      <w:r w:rsidR="00ED161D" w:rsidRPr="0045782F">
        <w:rPr>
          <w:rFonts w:ascii="Browallia New" w:hAnsi="Browallia New" w:cs="Browallia New"/>
          <w:sz w:val="32"/>
          <w:szCs w:val="32"/>
        </w:rPr>
        <w:t xml:space="preserve">Assistant to </w:t>
      </w:r>
      <w:r w:rsidR="00ED161D" w:rsidRPr="0045782F">
        <w:rPr>
          <w:rFonts w:ascii="Browallia New" w:hAnsi="Browallia New" w:cs="Browallia New"/>
          <w:sz w:val="32"/>
          <w:szCs w:val="32"/>
          <w:lang w:val="en-ZW"/>
        </w:rPr>
        <w:t>CEO )</w:t>
      </w:r>
    </w:p>
    <w:p w14:paraId="531D6F47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ประสานงานกับฝ่ายต่าง ๆ ตัดสินใจในการแก้ไขปัญหาแทน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CEO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ในกรณีที่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CEO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ไม่สามารถปฏิบัติงานได้</w:t>
      </w:r>
    </w:p>
    <w:p w14:paraId="2B42CA31" w14:textId="77777777" w:rsidR="003B623E" w:rsidRDefault="003B623E" w:rsidP="00CA6D42">
      <w:pPr>
        <w:numPr>
          <w:ilvl w:val="0"/>
          <w:numId w:val="1"/>
        </w:numPr>
        <w:rPr>
          <w:rFonts w:ascii="Browallia New" w:hAnsi="Browallia New" w:cs="Browallia New" w:hint="cs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อนุมัติเอกสารคู่มือฮาลาลและเอกสารที่เกี่ยวข้องกับ</w:t>
      </w:r>
      <w:r>
        <w:rPr>
          <w:rFonts w:ascii="Browallia New" w:hAnsi="Browallia New" w:cs="Browallia New" w:hint="cs"/>
          <w:sz w:val="32"/>
          <w:szCs w:val="32"/>
          <w:cs/>
        </w:rPr>
        <w:t>การขอรับรอง</w:t>
      </w:r>
      <w:r w:rsidRPr="003B623E">
        <w:rPr>
          <w:rFonts w:ascii="Browallia New" w:hAnsi="Browallia New" w:cs="Browallia New"/>
          <w:sz w:val="32"/>
          <w:szCs w:val="32"/>
          <w:cs/>
        </w:rPr>
        <w:t>ฮาลาลตามระเบียบคณะกรรมการ</w:t>
      </w:r>
      <w:r w:rsidR="00CA6D42">
        <w:rPr>
          <w:rFonts w:ascii="Browallia New" w:hAnsi="Browallia New" w:cs="Browallia New" w:hint="cs"/>
          <w:sz w:val="32"/>
          <w:szCs w:val="32"/>
          <w:cs/>
        </w:rPr>
        <w:t>กลาง</w:t>
      </w:r>
      <w:r w:rsidRPr="003B623E">
        <w:rPr>
          <w:rFonts w:ascii="Browallia New" w:hAnsi="Browallia New" w:cs="Browallia New"/>
          <w:sz w:val="32"/>
          <w:szCs w:val="32"/>
          <w:cs/>
        </w:rPr>
        <w:t>อิสลาม</w:t>
      </w:r>
      <w:r w:rsidR="00CA6D42">
        <w:rPr>
          <w:rFonts w:ascii="Browallia New" w:hAnsi="Browallia New" w:cs="Browallia New" w:hint="cs"/>
          <w:sz w:val="32"/>
          <w:szCs w:val="32"/>
          <w:cs/>
        </w:rPr>
        <w:t>แห่งประเทศไทย</w:t>
      </w:r>
    </w:p>
    <w:p w14:paraId="3C5373A5" w14:textId="77777777" w:rsidR="00505912" w:rsidRPr="003B623E" w:rsidRDefault="00505912" w:rsidP="00505912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ตัวแทนฝ่ายบริหารในระบบฮาลาล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 ( HALAL Team Leader )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มีหน้าที่ดังนี้</w:t>
      </w:r>
    </w:p>
    <w:p w14:paraId="68886378" w14:textId="77777777" w:rsidR="00505912" w:rsidRPr="003B623E" w:rsidRDefault="00505912" w:rsidP="00433976">
      <w:pPr>
        <w:numPr>
          <w:ilvl w:val="0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ควบคุมดูแลและตรวจสอบระบบ</w:t>
      </w:r>
      <w:r w:rsidRPr="003B623E">
        <w:rPr>
          <w:rFonts w:ascii="Browallia New" w:hAnsi="Browallia New" w:cs="Browallia New"/>
          <w:sz w:val="32"/>
          <w:szCs w:val="32"/>
          <w:cs/>
        </w:rPr>
        <w:t>ฮาลาล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ตามข้อ</w:t>
      </w:r>
      <w:r>
        <w:rPr>
          <w:rFonts w:ascii="Browallia New" w:hAnsi="Browallia New" w:cs="Browallia New" w:hint="cs"/>
          <w:sz w:val="32"/>
          <w:szCs w:val="32"/>
          <w:cs/>
          <w:lang w:val="en-ZW"/>
        </w:rPr>
        <w:t>บังคับ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คณะกรรมการ</w:t>
      </w:r>
      <w:r w:rsidR="00433976">
        <w:rPr>
          <w:rFonts w:ascii="Browallia New" w:hAnsi="Browallia New" w:cs="Browallia New" w:hint="cs"/>
          <w:sz w:val="32"/>
          <w:szCs w:val="32"/>
          <w:cs/>
          <w:lang w:val="en-ZW"/>
        </w:rPr>
        <w:t>กลาง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อิสลาม</w:t>
      </w:r>
      <w:r w:rsidR="00433976">
        <w:rPr>
          <w:rFonts w:ascii="Browallia New" w:hAnsi="Browallia New" w:cs="Browallia New" w:hint="cs"/>
          <w:sz w:val="32"/>
          <w:szCs w:val="32"/>
          <w:cs/>
          <w:lang w:val="en-ZW"/>
        </w:rPr>
        <w:t>แห่งประเทศไทย</w:t>
      </w:r>
    </w:p>
    <w:p w14:paraId="535CED53" w14:textId="77777777" w:rsidR="00505912" w:rsidRPr="003B623E" w:rsidRDefault="00505912" w:rsidP="00505912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โปรแกรมพื้นฐาน การประกันคุณภาพ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SOP SSOP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และ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GMP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ของบริษัทฯ</w:t>
      </w:r>
    </w:p>
    <w:p w14:paraId="2F097739" w14:textId="77777777" w:rsidR="00505912" w:rsidRPr="003B623E" w:rsidRDefault="00505912" w:rsidP="00505912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ดำเนินการกำหนดจุด</w:t>
      </w:r>
      <w:r>
        <w:rPr>
          <w:rFonts w:ascii="Browallia New" w:hAnsi="Browallia New" w:cs="Browallia New" w:hint="cs"/>
          <w:sz w:val="32"/>
          <w:szCs w:val="32"/>
          <w:cs/>
          <w:lang w:val="en-ZW"/>
        </w:rPr>
        <w:t>ควบคุมฮาลาล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 กำหนดการเฝ้าระวัง และการกำหนดการปฏิบัติการแก้ไขในกรณีที่จุด</w:t>
      </w:r>
      <w:r>
        <w:rPr>
          <w:rFonts w:ascii="Browallia New" w:hAnsi="Browallia New" w:cs="Browallia New" w:hint="cs"/>
          <w:sz w:val="32"/>
          <w:szCs w:val="32"/>
          <w:cs/>
          <w:lang w:val="en-ZW"/>
        </w:rPr>
        <w:t>ควบคุมฮาลาล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เบี่ยงเบน ให้มีความปลอดภัยและถูกต้องตามบทบัญญัติของศาสนาอิสลาม</w:t>
      </w:r>
    </w:p>
    <w:p w14:paraId="192F9908" w14:textId="77777777" w:rsidR="00505912" w:rsidRPr="003B623E" w:rsidRDefault="00505912" w:rsidP="00505912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ตรวจพิสูจน์ ยืนยัน และทวนสอบระบบ รวมถึงการตรวจประเมินระบบ เพื่อให้ผลิตภัณฑ์มีความปลอดภัยตาม   บทบัญญัติศาสนาอิสลาม </w:t>
      </w:r>
    </w:p>
    <w:p w14:paraId="520E7AC8" w14:textId="77777777" w:rsidR="00505912" w:rsidRPr="003B623E" w:rsidRDefault="00505912" w:rsidP="00505912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ปรับปรุงข้อมูลเกี่ยวกับอาหารฮาลาลสำหรับลูกค้า </w:t>
      </w:r>
    </w:p>
    <w:p w14:paraId="10893150" w14:textId="77777777" w:rsidR="00505912" w:rsidRPr="003B623E" w:rsidRDefault="00505912" w:rsidP="00505912">
      <w:pPr>
        <w:numPr>
          <w:ilvl w:val="0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ประสานงานกับฝ่ายต่างๆ ในการแก้ไขปัญหาที่เกิดขึ้นกับระบบและรายงานตรงต่อผู้บริหารระดับสูง</w:t>
      </w:r>
    </w:p>
    <w:p w14:paraId="7A3577B1" w14:textId="77777777" w:rsidR="00505912" w:rsidRPr="003B623E" w:rsidRDefault="00505912" w:rsidP="00433976">
      <w:pPr>
        <w:numPr>
          <w:ilvl w:val="0"/>
          <w:numId w:val="2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ประสานงานกับคณะกรรมการกลางอิสลาม</w:t>
      </w:r>
      <w:r w:rsidR="00433976">
        <w:rPr>
          <w:rFonts w:ascii="Browallia New" w:hAnsi="Browallia New" w:cs="Browallia New" w:hint="cs"/>
          <w:sz w:val="32"/>
          <w:szCs w:val="32"/>
          <w:cs/>
        </w:rPr>
        <w:t>แห่งประเทศไทย</w:t>
      </w:r>
      <w:r w:rsidRPr="003B623E">
        <w:rPr>
          <w:rFonts w:ascii="Browallia New" w:hAnsi="Browallia New" w:cs="Browallia New"/>
          <w:sz w:val="32"/>
          <w:szCs w:val="32"/>
          <w:cs/>
        </w:rPr>
        <w:t xml:space="preserve"> </w:t>
      </w:r>
    </w:p>
    <w:p w14:paraId="703DB2E4" w14:textId="77777777" w:rsidR="00ED161D" w:rsidRPr="0008585C" w:rsidRDefault="00ED161D">
      <w:pPr>
        <w:rPr>
          <w:rFonts w:ascii="Browallia New" w:hAnsi="Browallia New" w:cs="Browallia New" w:hint="cs"/>
          <w:sz w:val="32"/>
          <w:szCs w:val="32"/>
        </w:rPr>
      </w:pPr>
    </w:p>
    <w:p w14:paraId="0A04BCC2" w14:textId="77777777" w:rsidR="00ED161D" w:rsidRPr="0045782F" w:rsidRDefault="00ED161D" w:rsidP="003B623E">
      <w:pPr>
        <w:rPr>
          <w:rFonts w:ascii="Browallia New" w:hAnsi="Browallia New" w:cs="Browallia New"/>
          <w:sz w:val="32"/>
          <w:szCs w:val="32"/>
        </w:rPr>
      </w:pPr>
      <w:r w:rsidRPr="0045782F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 xml:space="preserve">     </w:t>
      </w:r>
      <w:r w:rsidR="0045782F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ab/>
      </w:r>
      <w:r w:rsidRPr="0045782F">
        <w:rPr>
          <w:rFonts w:ascii="Browallia New" w:hAnsi="Browallia New" w:cs="Browallia New"/>
          <w:sz w:val="32"/>
          <w:szCs w:val="32"/>
          <w:cs/>
          <w:lang w:val="en-ZW"/>
        </w:rPr>
        <w:t xml:space="preserve">3. </w:t>
      </w:r>
      <w:r w:rsidR="0045782F" w:rsidRPr="0045782F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Pr="0045782F">
        <w:rPr>
          <w:rFonts w:ascii="Browallia New" w:hAnsi="Browallia New" w:cs="Browallia New"/>
          <w:sz w:val="32"/>
          <w:szCs w:val="32"/>
          <w:cs/>
        </w:rPr>
        <w:t>ที่ปรึกษาฮาลาล (</w:t>
      </w:r>
      <w:r w:rsidRPr="0045782F">
        <w:rPr>
          <w:rFonts w:ascii="Browallia New" w:hAnsi="Browallia New" w:cs="Browallia New"/>
          <w:sz w:val="32"/>
          <w:szCs w:val="32"/>
        </w:rPr>
        <w:t xml:space="preserve"> CIC</w:t>
      </w:r>
      <w:r w:rsidR="00F50545" w:rsidRPr="0045782F">
        <w:rPr>
          <w:rFonts w:ascii="Browallia New" w:hAnsi="Browallia New" w:cs="Browallia New"/>
          <w:sz w:val="32"/>
          <w:szCs w:val="32"/>
        </w:rPr>
        <w:t>OT</w:t>
      </w:r>
      <w:r w:rsidRPr="0045782F">
        <w:rPr>
          <w:rFonts w:ascii="Browallia New" w:hAnsi="Browallia New" w:cs="Browallia New"/>
          <w:sz w:val="32"/>
          <w:szCs w:val="32"/>
        </w:rPr>
        <w:t xml:space="preserve"> 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>Consultant )</w:t>
      </w:r>
    </w:p>
    <w:p w14:paraId="72CA0F8D" w14:textId="77777777" w:rsidR="00ED161D" w:rsidRPr="00357A3C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57A3C">
        <w:rPr>
          <w:rFonts w:ascii="Browallia New" w:hAnsi="Browallia New" w:cs="Browallia New"/>
          <w:sz w:val="32"/>
          <w:szCs w:val="32"/>
          <w:cs/>
        </w:rPr>
        <w:t xml:space="preserve">ให้คำแนะนำกระบวนการควบคุมมาตรฐานสินค้าฮาลาล ในบริษัทฯ </w:t>
      </w:r>
    </w:p>
    <w:p w14:paraId="4CC39373" w14:textId="77777777" w:rsidR="00DE0906" w:rsidRPr="00DE0906" w:rsidRDefault="00ED161D" w:rsidP="00DE0906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DE0906">
        <w:rPr>
          <w:rFonts w:ascii="Browallia New" w:hAnsi="Browallia New" w:cs="Browallia New"/>
          <w:sz w:val="32"/>
          <w:szCs w:val="32"/>
          <w:cs/>
        </w:rPr>
        <w:t>รายงานผลการปฏิบัติหน้าที่เกี่ยวกับการผลิตผลิตภัณฑ์ฮาลาลของบริษัทฯ ต่อ</w:t>
      </w:r>
      <w:r w:rsidR="00DE0906" w:rsidRPr="00595EA7">
        <w:rPr>
          <w:rFonts w:ascii="Browallia New" w:hAnsi="Browallia New" w:cs="Browallia New"/>
          <w:sz w:val="32"/>
          <w:szCs w:val="32"/>
          <w:cs/>
          <w:lang w:val="en-ZW"/>
        </w:rPr>
        <w:t xml:space="preserve">คณะกรรมการกลางอิสลามแห่งประเทศไทย </w:t>
      </w:r>
    </w:p>
    <w:p w14:paraId="05FC8D1B" w14:textId="77777777" w:rsidR="00ED161D" w:rsidRPr="00DE0906" w:rsidRDefault="00ED161D" w:rsidP="00DE0906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DE0906">
        <w:rPr>
          <w:rFonts w:ascii="Browallia New" w:hAnsi="Browallia New" w:cs="Browallia New"/>
          <w:sz w:val="32"/>
          <w:szCs w:val="32"/>
          <w:cs/>
        </w:rPr>
        <w:t xml:space="preserve">เป็นวิทยากรฝึกอบรมหลักสูตรอาหารฮาลาลของบริษัทฯ </w:t>
      </w:r>
    </w:p>
    <w:p w14:paraId="44BDEE9E" w14:textId="77777777" w:rsidR="00ED161D" w:rsidRPr="00357A3C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57A3C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45780AE0" w14:textId="77777777" w:rsidR="00ED161D" w:rsidRPr="0008585C" w:rsidRDefault="00ED161D">
      <w:pPr>
        <w:ind w:left="540"/>
        <w:rPr>
          <w:rFonts w:ascii="Browallia New" w:hAnsi="Browallia New" w:cs="Browallia New" w:hint="cs"/>
          <w:sz w:val="32"/>
          <w:szCs w:val="32"/>
        </w:rPr>
      </w:pPr>
    </w:p>
    <w:p w14:paraId="2946074C" w14:textId="77777777" w:rsidR="00ED161D" w:rsidRPr="0045782F" w:rsidRDefault="00ED161D">
      <w:pPr>
        <w:rPr>
          <w:rFonts w:ascii="Browallia New" w:hAnsi="Browallia New" w:cs="Browallia New"/>
          <w:sz w:val="32"/>
          <w:szCs w:val="32"/>
        </w:rPr>
      </w:pPr>
      <w:r w:rsidRPr="0045782F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    </w:t>
      </w:r>
      <w:r w:rsidR="0045782F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ab/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4. </w:t>
      </w:r>
      <w:r w:rsidR="0045782F" w:rsidRPr="0045782F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Pr="0045782F">
        <w:rPr>
          <w:rFonts w:ascii="Browallia New" w:hAnsi="Browallia New" w:cs="Browallia New"/>
          <w:sz w:val="32"/>
          <w:szCs w:val="32"/>
          <w:cs/>
        </w:rPr>
        <w:t>ผู้บริหารระดับสูง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>-</w:t>
      </w:r>
      <w:r w:rsidRPr="0045782F">
        <w:rPr>
          <w:rFonts w:ascii="Browallia New" w:hAnsi="Browallia New" w:cs="Browallia New"/>
          <w:sz w:val="32"/>
          <w:szCs w:val="32"/>
          <w:cs/>
        </w:rPr>
        <w:t>ผู้จัดการฝ่ายจัดซื้อ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, </w:t>
      </w:r>
      <w:r w:rsidRPr="0045782F">
        <w:rPr>
          <w:rFonts w:ascii="Browallia New" w:hAnsi="Browallia New" w:cs="Browallia New"/>
          <w:sz w:val="32"/>
          <w:szCs w:val="32"/>
          <w:cs/>
        </w:rPr>
        <w:t>การตลาด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, </w:t>
      </w:r>
      <w:r w:rsidRPr="0045782F">
        <w:rPr>
          <w:rFonts w:ascii="Browallia New" w:hAnsi="Browallia New" w:cs="Browallia New"/>
          <w:sz w:val="32"/>
          <w:szCs w:val="32"/>
          <w:cs/>
        </w:rPr>
        <w:t xml:space="preserve">นำเข้าและส่งออก 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( CEO-Purchasing, </w:t>
      </w:r>
      <w:r w:rsidR="0045782F" w:rsidRPr="0045782F">
        <w:rPr>
          <w:rFonts w:ascii="Browallia New" w:hAnsi="Browallia New" w:cs="Browallia New" w:hint="cs"/>
          <w:sz w:val="32"/>
          <w:szCs w:val="32"/>
          <w:cs/>
          <w:lang w:val="en-ZW"/>
        </w:rPr>
        <w:tab/>
        <w:t xml:space="preserve">  </w:t>
      </w:r>
      <w:r w:rsidR="0045782F" w:rsidRPr="0045782F">
        <w:rPr>
          <w:rFonts w:ascii="Browallia New" w:hAnsi="Browallia New" w:cs="Browallia New" w:hint="cs"/>
          <w:sz w:val="32"/>
          <w:szCs w:val="32"/>
          <w:cs/>
          <w:lang w:val="en-ZW"/>
        </w:rPr>
        <w:tab/>
        <w:t xml:space="preserve">     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Marketing, Import-Export  Manager ) </w:t>
      </w:r>
    </w:p>
    <w:p w14:paraId="7E92B2D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ประสานงานกับฝ่ายที่เกี่ยวข้อง ในการตัดสินใจแก้ไขปัญหาต่างๆ ที่เกิดขึ้น</w:t>
      </w:r>
    </w:p>
    <w:p w14:paraId="5CE4DAB2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ิดต่อเรื่องการนำเข้าและการส่งออกผลิตภัณฑ์สินค้า รวมทั้งจัดทำเอกสารเกี่ยวกับการนำเข้าและการส่งออก</w:t>
      </w:r>
    </w:p>
    <w:p w14:paraId="52A6B5C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วางนโยบายการตลาดและนโยบายอื่น ๆ ของบริษัทฯ</w:t>
      </w:r>
    </w:p>
    <w:p w14:paraId="60998330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ับคำสั่งซื้อ พร้อมทั้งยืนยันคำสั่งซื้อผลิตภัณฑ์สินค้าจากลูกค้า</w:t>
      </w:r>
    </w:p>
    <w:p w14:paraId="7C4AC317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การแจ้งการสั่งซื้อ ติดต่อผู้ขาย/บริการ การสั่งซื้อ ติดตามการส่งมอบ การรับสินค้า และการประเมินผู้ขาย</w:t>
      </w:r>
    </w:p>
    <w:p w14:paraId="5B2B56D2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lastRenderedPageBreak/>
        <w:t>ติดตามความพึงพอใจของลูกค้าหลังการขายและจัดการกับข้อร้องเรียนของลูกค้า</w:t>
      </w:r>
    </w:p>
    <w:p w14:paraId="28AE8DB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ัดสินใจในการเรียกคืนผลิตภัณฑ์สินค้า</w:t>
      </w:r>
    </w:p>
    <w:p w14:paraId="4B8017CC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ปรับปรุงสถานะเอกสารใบรับรองฮาลาลที่เป็นปัจจุบันสำหรับวัตถุดิบที่ใช้ในโรงงาน </w:t>
      </w:r>
    </w:p>
    <w:p w14:paraId="0C1DD749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6FD8CDC1" w14:textId="77777777" w:rsidR="00ED161D" w:rsidRPr="0008585C" w:rsidRDefault="00ED161D">
      <w:pPr>
        <w:rPr>
          <w:rFonts w:ascii="Browallia New" w:hAnsi="Browallia New" w:cs="Browallia New" w:hint="cs"/>
          <w:sz w:val="32"/>
          <w:szCs w:val="32"/>
        </w:rPr>
      </w:pPr>
    </w:p>
    <w:p w14:paraId="6B5A54D4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 </w:t>
      </w:r>
      <w:r w:rsidR="0045782F">
        <w:rPr>
          <w:rFonts w:ascii="Browallia New" w:hAnsi="Browallia New" w:cs="Browallia New" w:hint="cs"/>
          <w:sz w:val="32"/>
          <w:szCs w:val="32"/>
          <w:cs/>
        </w:rPr>
        <w:tab/>
      </w:r>
      <w:r w:rsidRPr="003B623E">
        <w:rPr>
          <w:rFonts w:ascii="Browallia New" w:hAnsi="Browallia New" w:cs="Browallia New"/>
          <w:sz w:val="32"/>
          <w:szCs w:val="32"/>
          <w:cs/>
        </w:rPr>
        <w:t xml:space="preserve">5. ผู้บริหารระดับสูง-ผู้จัดการฝ่ายบัญชี, การเงิน การธนาคาร (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>CEO-Accounting, Financial, Banking Manager )</w:t>
      </w:r>
    </w:p>
    <w:p w14:paraId="037542A1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วางแผนนโยบายการเงินของบริษัทฯ</w:t>
      </w:r>
    </w:p>
    <w:p w14:paraId="4489C679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ิดตามวงเงิน และการโอนเงินเข้า-ออก ทั้งในและต่างประเทศ</w:t>
      </w:r>
    </w:p>
    <w:p w14:paraId="748FDB55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เรื่องการชำระเงินของลูกค้า</w:t>
      </w:r>
    </w:p>
    <w:p w14:paraId="4DDE41B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เรื่องการชำระเงินให้กับผู้ส่งวัตถุดิบกุ้ง</w:t>
      </w:r>
    </w:p>
    <w:p w14:paraId="628CE539" w14:textId="77777777" w:rsidR="003B623E" w:rsidRPr="0008585C" w:rsidRDefault="003B623E">
      <w:pPr>
        <w:rPr>
          <w:rFonts w:ascii="Browallia New" w:hAnsi="Browallia New" w:cs="Browallia New" w:hint="cs"/>
          <w:sz w:val="32"/>
          <w:szCs w:val="32"/>
        </w:rPr>
      </w:pPr>
    </w:p>
    <w:p w14:paraId="52429552" w14:textId="77777777" w:rsidR="00ED161D" w:rsidRPr="003B623E" w:rsidRDefault="00ED161D" w:rsidP="0045782F">
      <w:p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    </w:t>
      </w:r>
      <w:r w:rsidR="0045782F">
        <w:rPr>
          <w:rFonts w:ascii="Browallia New" w:hAnsi="Browallia New" w:cs="Browallia New" w:hint="cs"/>
          <w:sz w:val="32"/>
          <w:szCs w:val="32"/>
          <w:cs/>
          <w:lang w:val="en-ZW"/>
        </w:rPr>
        <w:tab/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6. </w:t>
      </w:r>
      <w:r w:rsidRPr="003B623E">
        <w:rPr>
          <w:rFonts w:ascii="Browallia New" w:hAnsi="Browallia New" w:cs="Browallia New"/>
          <w:sz w:val="32"/>
          <w:szCs w:val="32"/>
          <w:cs/>
        </w:rPr>
        <w:t xml:space="preserve">ผู้จัดการฝ่ายผลิต (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>Production Manager )</w:t>
      </w:r>
    </w:p>
    <w:p w14:paraId="5F674DE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ับผิดชอบในการวางแผนการผลิต</w:t>
      </w:r>
    </w:p>
    <w:p w14:paraId="19251620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สั่งการผลิตและการติดตามผล</w:t>
      </w:r>
    </w:p>
    <w:p w14:paraId="3ECE96BA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ายงานการผลิตต่อผู้บริหารระดับสูง</w:t>
      </w:r>
    </w:p>
    <w:p w14:paraId="167933E4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ับรายงานจากฝ่ายควบคุมคุณภาพในเรื่องคุณภาพการผลิต และคุณภาพของผลิตภัณฑ์สุดท้าย</w:t>
      </w:r>
    </w:p>
    <w:p w14:paraId="42C86EE5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1E532275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ควบคุมระเบียบการจัดเก็บและสุขลักษณะ และความสะอาดของการผลิต</w:t>
      </w:r>
    </w:p>
    <w:p w14:paraId="765D9F1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และควบคุมสุขลักษณะส่วนบุคคลในกระบวนการผลิต</w:t>
      </w:r>
    </w:p>
    <w:p w14:paraId="00AE4015" w14:textId="77777777" w:rsidR="00ED161D" w:rsidRPr="0008585C" w:rsidRDefault="00ED161D">
      <w:pPr>
        <w:ind w:left="540"/>
        <w:rPr>
          <w:rFonts w:ascii="Browallia New" w:hAnsi="Browallia New" w:cs="Browallia New" w:hint="cs"/>
          <w:sz w:val="32"/>
          <w:szCs w:val="32"/>
        </w:rPr>
      </w:pPr>
    </w:p>
    <w:p w14:paraId="37DD149C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</w:t>
      </w:r>
      <w:r w:rsidR="0045782F">
        <w:rPr>
          <w:rFonts w:ascii="Browallia New" w:hAnsi="Browallia New" w:cs="Browallia New" w:hint="cs"/>
          <w:sz w:val="32"/>
          <w:szCs w:val="32"/>
          <w:cs/>
        </w:rPr>
        <w:tab/>
      </w:r>
      <w:r w:rsidRPr="003B623E">
        <w:rPr>
          <w:rFonts w:ascii="Browallia New" w:hAnsi="Browallia New" w:cs="Browallia New"/>
          <w:sz w:val="32"/>
          <w:szCs w:val="32"/>
          <w:cs/>
        </w:rPr>
        <w:t xml:space="preserve">7. ผู้จัดการฝ่ายควบคุมคุณภาพ (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>Quality Control Manager )</w:t>
      </w:r>
    </w:p>
    <w:p w14:paraId="376C7A3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และตรวจสอบคุณภาพวัตถุดิบ สินค้าระหว่างกระบวนการผลิต และผลิตภัณฑ์สำเร็จรูปให้มีความปลอดภัย ถูกต้องตามกฎหมายและคุณภาพของผลิตภัณฑ์</w:t>
      </w:r>
    </w:p>
    <w:p w14:paraId="579A6C19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ควบคุมการตรวจติดตาม เฝ้าระวัง ขั้นตอนในกระบวนการผลิตไม่ให้เบี่ยงเบนไปจากมาตรฐาน ให้ถูกต้องตามข้อกำหนดของ กฎหมาย </w:t>
      </w:r>
      <w:r w:rsidR="003B623E">
        <w:rPr>
          <w:rFonts w:ascii="Browallia New" w:hAnsi="Browallia New" w:cs="Browallia New" w:hint="cs"/>
          <w:sz w:val="32"/>
          <w:szCs w:val="32"/>
          <w:cs/>
        </w:rPr>
        <w:t>และ</w:t>
      </w:r>
      <w:r w:rsidRPr="003B623E">
        <w:rPr>
          <w:rFonts w:ascii="Browallia New" w:hAnsi="Browallia New" w:cs="Browallia New"/>
          <w:sz w:val="32"/>
          <w:szCs w:val="32"/>
          <w:cs/>
        </w:rPr>
        <w:t>เป็นไปตามคู่มือฮาลาล</w:t>
      </w:r>
      <w:r w:rsidR="003B623E">
        <w:rPr>
          <w:rFonts w:ascii="Browallia New" w:hAnsi="Browallia New" w:cs="Browallia New" w:hint="cs"/>
          <w:sz w:val="32"/>
          <w:szCs w:val="32"/>
          <w:cs/>
        </w:rPr>
        <w:t>เพื่อการรับรอง</w:t>
      </w:r>
    </w:p>
    <w:p w14:paraId="5A31D12C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 ตรวจสอบการใช้สารเคมีและสารปรุงแต่งอาหาร พร้อมการตรวจรับ การเบิก-จ่าย ให้เป็นไปตามข้อกำหนดและความปลอดภัยของผลิตภัณฑ์</w:t>
      </w:r>
    </w:p>
    <w:p w14:paraId="443279DF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รวจสอบสุขลักษณะในการผลิตให้เป็นไปตามคู่มือฮาลาล</w:t>
      </w:r>
      <w:r w:rsidR="003B623E">
        <w:rPr>
          <w:rFonts w:ascii="Browallia New" w:hAnsi="Browallia New" w:cs="Browallia New" w:hint="cs"/>
          <w:sz w:val="32"/>
          <w:szCs w:val="32"/>
          <w:cs/>
        </w:rPr>
        <w:t>เพื่อการรับรอง</w:t>
      </w:r>
    </w:p>
    <w:p w14:paraId="5F7A47A3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รวจสอบสุขลักษณะส่วนบุคคลในกระบวนการผลิต</w:t>
      </w:r>
    </w:p>
    <w:p w14:paraId="711B1A12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37C406EC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ตรวจสอบตามระเบียบการจัดเก็บและสุขลักษณะ และความสะอาดของการผลิต</w:t>
      </w:r>
    </w:p>
    <w:p w14:paraId="764A523D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lastRenderedPageBreak/>
        <w:t>ตรวจสอบการควบคุมสัตว์พาหะนำโรคของบริษัทฯ</w:t>
      </w:r>
    </w:p>
    <w:p w14:paraId="1C41EB71" w14:textId="77777777" w:rsidR="00ED161D" w:rsidRPr="0008585C" w:rsidRDefault="00ED161D">
      <w:pPr>
        <w:rPr>
          <w:rFonts w:ascii="Browallia New" w:hAnsi="Browallia New" w:cs="Browallia New" w:hint="cs"/>
          <w:sz w:val="32"/>
          <w:szCs w:val="32"/>
        </w:rPr>
      </w:pPr>
    </w:p>
    <w:p w14:paraId="27F21C81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    </w:t>
      </w:r>
      <w:r w:rsidR="0045782F">
        <w:rPr>
          <w:rFonts w:ascii="Browallia New" w:hAnsi="Browallia New" w:cs="Browallia New" w:hint="cs"/>
          <w:sz w:val="32"/>
          <w:szCs w:val="32"/>
          <w:cs/>
        </w:rPr>
        <w:tab/>
      </w:r>
      <w:r w:rsidRPr="003B623E">
        <w:rPr>
          <w:rFonts w:ascii="Browallia New" w:hAnsi="Browallia New" w:cs="Browallia New"/>
          <w:sz w:val="32"/>
          <w:szCs w:val="32"/>
          <w:cs/>
        </w:rPr>
        <w:t xml:space="preserve">8. ผู้จัดการฝ่ายประกันคุณภาพ (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>Quality Assurance Manager )</w:t>
      </w:r>
    </w:p>
    <w:p w14:paraId="0E3C3B29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ปรับปรุงกระบวนการผลิตเพื่อลดต้นทุน</w:t>
      </w:r>
    </w:p>
    <w:p w14:paraId="37B65382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สุขลักษณะส่วนบุคคลในกระบวนการผลิต</w:t>
      </w:r>
    </w:p>
    <w:p w14:paraId="68AE843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ระเบียบการจัดเก็บและสุขลักษณะ ความสะอาดของกระบวนการผลิต</w:t>
      </w:r>
    </w:p>
    <w:p w14:paraId="0A13BBC1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ห้องปฏิบัติการทางจุลชีววิทยา ทางเคมี และทางกายภาพของบริษัทฯ</w:t>
      </w:r>
    </w:p>
    <w:p w14:paraId="3216994E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ผู้ตรวจติดตามภายในของระบบฮาลาล</w:t>
      </w:r>
    </w:p>
    <w:p w14:paraId="28041609" w14:textId="77777777" w:rsidR="00ED161D" w:rsidRPr="0008585C" w:rsidRDefault="00ED161D">
      <w:pPr>
        <w:rPr>
          <w:rFonts w:ascii="Browallia New" w:hAnsi="Browallia New" w:cs="Browallia New" w:hint="cs"/>
          <w:sz w:val="32"/>
          <w:szCs w:val="32"/>
        </w:rPr>
      </w:pPr>
    </w:p>
    <w:p w14:paraId="3FCE22CC" w14:textId="77777777" w:rsidR="00ED161D" w:rsidRPr="0045782F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BF4FDE">
        <w:rPr>
          <w:rFonts w:ascii="Browallia New" w:hAnsi="Browallia New" w:cs="Browallia New"/>
          <w:color w:val="FF0000"/>
          <w:sz w:val="32"/>
          <w:szCs w:val="32"/>
          <w:lang w:val="en-ZW"/>
        </w:rPr>
        <w:t xml:space="preserve">      </w:t>
      </w:r>
      <w:r w:rsidR="0045782F">
        <w:rPr>
          <w:rFonts w:ascii="Browallia New" w:hAnsi="Browallia New" w:cs="Browallia New" w:hint="cs"/>
          <w:sz w:val="32"/>
          <w:szCs w:val="32"/>
          <w:cs/>
          <w:lang w:val="en-ZW"/>
        </w:rPr>
        <w:tab/>
      </w:r>
      <w:r w:rsidRPr="0045782F">
        <w:rPr>
          <w:rFonts w:ascii="Browallia New" w:hAnsi="Browallia New" w:cs="Browallia New"/>
          <w:sz w:val="32"/>
          <w:szCs w:val="32"/>
          <w:lang w:val="en-ZW"/>
        </w:rPr>
        <w:t xml:space="preserve">9. </w:t>
      </w:r>
      <w:r w:rsidRPr="0045782F">
        <w:rPr>
          <w:rFonts w:ascii="Browallia New" w:hAnsi="Browallia New" w:cs="Browallia New"/>
          <w:sz w:val="32"/>
          <w:szCs w:val="32"/>
          <w:cs/>
        </w:rPr>
        <w:t xml:space="preserve">ผู้จัดการฝ่ายบริหารงาน, บุคคลและสิ่งแวดล้อม ( </w:t>
      </w:r>
      <w:r w:rsidRPr="0045782F">
        <w:rPr>
          <w:rFonts w:ascii="Browallia New" w:hAnsi="Browallia New" w:cs="Browallia New"/>
          <w:sz w:val="32"/>
          <w:szCs w:val="32"/>
          <w:lang w:val="en-ZW"/>
        </w:rPr>
        <w:t>Administer, Personnel &amp; Environment  Manager )</w:t>
      </w:r>
    </w:p>
    <w:p w14:paraId="6219C98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งานที่เกี่ยวกับบุคคลทั้งหมด เช่น การสรรหาบุคลากร การฝึกอบรม การลงโทษพนักงาน และความปลอดภัยของพนักงานในการปฏิบัติงานการผลิตสินค้า</w:t>
      </w:r>
    </w:p>
    <w:p w14:paraId="1255C6BF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ดูแล และรักษาความปลอดภัยทั้งภายนอกและภายในอาณาบริเวณของบริษัทฯ</w:t>
      </w:r>
    </w:p>
    <w:p w14:paraId="7FB63A6A" w14:textId="77777777" w:rsidR="00ED161D" w:rsidRPr="003B623E" w:rsidRDefault="00ED161D" w:rsidP="00505912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และดูแล ระเบียบสุขลักษณะส่วนบุคคล สุขลักษณะการผลิต ในพื้นที่การรับวัตถุดิบ การเตรียมวัตถุดิบ การผลิต</w:t>
      </w:r>
      <w:r w:rsidR="00505912">
        <w:rPr>
          <w:rFonts w:ascii="Browallia New" w:hAnsi="Browallia New" w:cs="Browallia New"/>
          <w:sz w:val="32"/>
          <w:szCs w:val="32"/>
          <w:cs/>
        </w:rPr>
        <w:t xml:space="preserve"> </w:t>
      </w:r>
      <w:r w:rsidRPr="003B623E">
        <w:rPr>
          <w:rFonts w:ascii="Browallia New" w:hAnsi="Browallia New" w:cs="Browallia New"/>
          <w:sz w:val="32"/>
          <w:szCs w:val="32"/>
          <w:cs/>
        </w:rPr>
        <w:t>การบรรจุ และการจัดเก็บ ให้เป็นไปตามกฎระเบียบของบริษัทฯ</w:t>
      </w:r>
    </w:p>
    <w:p w14:paraId="0CEBFB15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และจัดการในด้านสุขภาพ การเจ็บป่วยหรือโรคติดต่อของพนักงานในบริษัทฯ</w:t>
      </w:r>
    </w:p>
    <w:p w14:paraId="540C10CC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ดูแลและจัดสรรสิ่งอำนวยความสะดวกสำหรับพนักงาน เครื่องแต่งกาย ระเบียบสำหรับบุคคลที่ผลิตอาหาร รวมถึงผู้เข้าเยี่ยมชม ผู้ขายและผู้ให้บริการ </w:t>
      </w:r>
    </w:p>
    <w:p w14:paraId="6DED367A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ดูแลและบำรุงรักษามาตรฐานสิ่งแวดล้อมของบริษัทฯ ทั้งบริเวณภายนอกและภายใน และลดความเสี่ยงจากการปนเปื้อนและเป็นไปตามข้อกำหนดของผลิตภัณฑ์</w:t>
      </w:r>
    </w:p>
    <w:p w14:paraId="404FD464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ดูแลการจัดการขยะของบริษัทฯ</w:t>
      </w:r>
    </w:p>
    <w:p w14:paraId="5193D3B9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ดูแลและควบคุมแมลงและสัตว์พาหะนำโรคของบริษัทฯ</w:t>
      </w:r>
    </w:p>
    <w:p w14:paraId="2F2E406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ดูแลงานทางด้านการควบคุมเอกสาร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( Document Control Operation ) 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ในระบบฮาลาล</w:t>
      </w:r>
    </w:p>
    <w:p w14:paraId="1C6A050A" w14:textId="77777777" w:rsidR="00ED161D" w:rsidRPr="003B623E" w:rsidRDefault="005742C2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>
        <w:rPr>
          <w:rFonts w:ascii="Browallia New" w:hAnsi="Browallia New" w:cs="Browallia New"/>
          <w:sz w:val="32"/>
          <w:szCs w:val="32"/>
          <w:cs/>
        </w:rPr>
        <w:t>ดูแลการ</w:t>
      </w:r>
      <w:r w:rsidR="001148F0">
        <w:rPr>
          <w:rFonts w:ascii="Browallia New" w:hAnsi="Browallia New" w:cs="Browallia New"/>
          <w:sz w:val="32"/>
          <w:szCs w:val="32"/>
          <w:cs/>
        </w:rPr>
        <w:t>เบิก-จ่าย อุปกรณ์ เครื่อง</w:t>
      </w:r>
      <w:r w:rsidR="001148F0">
        <w:rPr>
          <w:rFonts w:ascii="Browallia New" w:hAnsi="Browallia New" w:cs="Browallia New" w:hint="cs"/>
          <w:sz w:val="32"/>
          <w:szCs w:val="32"/>
          <w:cs/>
        </w:rPr>
        <w:t>มือ</w:t>
      </w:r>
      <w:r w:rsidR="00ED161D" w:rsidRPr="003B623E">
        <w:rPr>
          <w:rFonts w:ascii="Browallia New" w:hAnsi="Browallia New" w:cs="Browallia New"/>
          <w:sz w:val="32"/>
          <w:szCs w:val="32"/>
          <w:cs/>
        </w:rPr>
        <w:t>การซ่อมบำรุง ดังนี้</w:t>
      </w:r>
    </w:p>
    <w:p w14:paraId="2A502501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ยานพาหนะที่ใช้งานของบริษัทฯ</w:t>
      </w:r>
    </w:p>
    <w:p w14:paraId="5FA85F11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ครื่องจักรและอุปกรณ์ทั่วไป</w:t>
      </w:r>
    </w:p>
    <w:p w14:paraId="595408DC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อาคารโรงงานและอาคารหอพัก</w:t>
      </w:r>
    </w:p>
    <w:p w14:paraId="07E4B92A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6CA0408B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>เป็นผู้ตรวจติดตามภายในระบบ</w:t>
      </w:r>
      <w:r w:rsidRPr="003B623E">
        <w:rPr>
          <w:rFonts w:ascii="Browallia New" w:hAnsi="Browallia New" w:cs="Browallia New"/>
          <w:sz w:val="32"/>
          <w:szCs w:val="32"/>
          <w:cs/>
        </w:rPr>
        <w:t>ฮาลาล</w:t>
      </w:r>
    </w:p>
    <w:p w14:paraId="5AD90EDA" w14:textId="77777777" w:rsidR="00ED161D" w:rsidRPr="0008585C" w:rsidRDefault="00ED161D">
      <w:pPr>
        <w:rPr>
          <w:rFonts w:ascii="Browallia New" w:hAnsi="Browallia New" w:cs="Browallia New" w:hint="cs"/>
          <w:b/>
          <w:bCs/>
          <w:sz w:val="32"/>
          <w:szCs w:val="32"/>
        </w:rPr>
      </w:pPr>
    </w:p>
    <w:p w14:paraId="541BB2DC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      10. </w:t>
      </w:r>
      <w:r w:rsidRPr="003B623E">
        <w:rPr>
          <w:rFonts w:ascii="Browallia New" w:hAnsi="Browallia New" w:cs="Browallia New"/>
          <w:sz w:val="32"/>
          <w:szCs w:val="32"/>
          <w:cs/>
        </w:rPr>
        <w:t>ผู้จัดการฝ่ายวิศวกรรมและซ่อมบำรุง</w:t>
      </w:r>
      <w:r w:rsidRPr="003B623E">
        <w:rPr>
          <w:rFonts w:ascii="Browallia New" w:hAnsi="Browallia New" w:cs="Browallia New"/>
          <w:sz w:val="32"/>
          <w:szCs w:val="32"/>
          <w:cs/>
          <w:lang w:val="en-ZW"/>
        </w:rPr>
        <w:t xml:space="preserve"> (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>Engineering &amp; Maintenance Manager )</w:t>
      </w:r>
    </w:p>
    <w:p w14:paraId="45A990D1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ควบคุม ดูแล และซ่อมบำรุงรักษาระบบต่างๆ ดังนี้</w:t>
      </w:r>
    </w:p>
    <w:p w14:paraId="1525752D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lastRenderedPageBreak/>
        <w:t>ระบบเครื่องทำความเย็น</w:t>
      </w:r>
    </w:p>
    <w:p w14:paraId="590CEB41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ะบบไฟฟ้าทั้งหมดของบริษัทฯ</w:t>
      </w:r>
    </w:p>
    <w:p w14:paraId="5FAA0762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ะบบหม้อต้มไอน้ำและการใช้น้ำ</w:t>
      </w:r>
    </w:p>
    <w:p w14:paraId="18EA3496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ระบบการผลิตน้ำบาดาล น้ำ </w:t>
      </w:r>
      <w:r w:rsidRPr="003B623E">
        <w:rPr>
          <w:rFonts w:ascii="Browallia New" w:hAnsi="Browallia New" w:cs="Browallia New"/>
          <w:sz w:val="32"/>
          <w:szCs w:val="32"/>
          <w:lang w:val="en-ZW"/>
        </w:rPr>
        <w:t xml:space="preserve">R/O </w:t>
      </w:r>
      <w:r w:rsidRPr="003B623E">
        <w:rPr>
          <w:rFonts w:ascii="Browallia New" w:hAnsi="Browallia New" w:cs="Browallia New"/>
          <w:sz w:val="32"/>
          <w:szCs w:val="32"/>
          <w:cs/>
        </w:rPr>
        <w:t>และการผลิตน้ำแข็ง</w:t>
      </w:r>
    </w:p>
    <w:p w14:paraId="6BF02D3D" w14:textId="77777777" w:rsidR="00ED161D" w:rsidRPr="003B623E" w:rsidRDefault="00ED161D">
      <w:pPr>
        <w:numPr>
          <w:ilvl w:val="1"/>
          <w:numId w:val="2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ระบบการบำบัดน้ำเสีย</w:t>
      </w:r>
    </w:p>
    <w:p w14:paraId="780479B0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คณะกรรมการในทีมงานระบบฮาลาล</w:t>
      </w:r>
    </w:p>
    <w:p w14:paraId="5EBD50F1" w14:textId="77777777" w:rsidR="00ED161D" w:rsidRPr="003B623E" w:rsidRDefault="00ED161D">
      <w:pPr>
        <w:numPr>
          <w:ilvl w:val="0"/>
          <w:numId w:val="1"/>
        </w:num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>เป็นผู้ตรวจติดตามภายในระบบฮาลาล</w:t>
      </w:r>
    </w:p>
    <w:p w14:paraId="1FD71F12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</w:rPr>
      </w:pPr>
    </w:p>
    <w:p w14:paraId="1ACFB023" w14:textId="77777777" w:rsidR="00ED161D" w:rsidRDefault="00ED161D">
      <w:pPr>
        <w:rPr>
          <w:rFonts w:ascii="Browallia New" w:hAnsi="Browallia New" w:cs="Browallia New" w:hint="cs"/>
          <w:sz w:val="32"/>
          <w:szCs w:val="32"/>
        </w:rPr>
      </w:pPr>
    </w:p>
    <w:p w14:paraId="2CA4E3D7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4CC580A1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4FE46BF1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090DD306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726531D1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2F351850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22F2726E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4A1CB6BC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4A9B1CCB" w14:textId="77777777" w:rsidR="00505912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3BAC7110" w14:textId="77777777" w:rsidR="00505912" w:rsidRPr="003B623E" w:rsidRDefault="00505912">
      <w:pPr>
        <w:rPr>
          <w:rFonts w:ascii="Browallia New" w:hAnsi="Browallia New" w:cs="Browallia New" w:hint="cs"/>
          <w:sz w:val="32"/>
          <w:szCs w:val="32"/>
        </w:rPr>
      </w:pPr>
    </w:p>
    <w:p w14:paraId="617A3A11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</w:rPr>
      </w:pPr>
      <w:r w:rsidRPr="003B623E">
        <w:rPr>
          <w:rFonts w:ascii="Browallia New" w:hAnsi="Browallia New" w:cs="Browallia New"/>
          <w:sz w:val="32"/>
          <w:szCs w:val="32"/>
          <w:cs/>
        </w:rPr>
        <w:t xml:space="preserve"> </w:t>
      </w:r>
    </w:p>
    <w:p w14:paraId="2912946A" w14:textId="77777777" w:rsidR="00ED161D" w:rsidRPr="003B623E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8D4721C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</w:p>
    <w:p w14:paraId="192A8094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  <w:lang w:val="en-ZW"/>
        </w:rPr>
      </w:pPr>
    </w:p>
    <w:p w14:paraId="0E937088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</w:rPr>
      </w:pPr>
    </w:p>
    <w:p w14:paraId="4950BED0" w14:textId="77777777" w:rsidR="00ED161D" w:rsidRPr="003B623E" w:rsidRDefault="00ED161D">
      <w:pPr>
        <w:rPr>
          <w:rFonts w:ascii="Browallia New" w:hAnsi="Browallia New" w:cs="Browallia New"/>
          <w:sz w:val="32"/>
          <w:szCs w:val="32"/>
        </w:rPr>
      </w:pPr>
    </w:p>
    <w:p w14:paraId="39B50E40" w14:textId="77777777" w:rsidR="00ED161D" w:rsidRPr="00EA45BA" w:rsidRDefault="00ED161D">
      <w:pPr>
        <w:rPr>
          <w:rFonts w:ascii="Browallia New" w:hAnsi="Browallia New" w:cs="Browallia New"/>
          <w:sz w:val="28"/>
        </w:rPr>
      </w:pPr>
    </w:p>
    <w:p w14:paraId="71F07B2C" w14:textId="77777777" w:rsidR="00ED161D" w:rsidRPr="00EA45BA" w:rsidRDefault="00ED161D">
      <w:pPr>
        <w:rPr>
          <w:rFonts w:ascii="Browallia New" w:hAnsi="Browallia New" w:cs="Browallia New"/>
          <w:sz w:val="28"/>
        </w:rPr>
      </w:pPr>
    </w:p>
    <w:p w14:paraId="31B24397" w14:textId="77777777" w:rsidR="00ED161D" w:rsidRDefault="00ED161D">
      <w:pPr>
        <w:rPr>
          <w:rFonts w:ascii="Browallia New" w:hAnsi="Browallia New" w:cs="Browallia New" w:hint="cs"/>
          <w:sz w:val="28"/>
        </w:rPr>
      </w:pPr>
    </w:p>
    <w:p w14:paraId="1ED7D465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58FBE6AE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52CD7FB2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30A8AB61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51C3684D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5085376D" w14:textId="77777777" w:rsidR="0008585C" w:rsidRDefault="0008585C">
      <w:pPr>
        <w:rPr>
          <w:rFonts w:ascii="Browallia New" w:hAnsi="Browallia New" w:cs="Browallia New" w:hint="cs"/>
          <w:sz w:val="28"/>
        </w:rPr>
      </w:pPr>
    </w:p>
    <w:p w14:paraId="21AC2831" w14:textId="77777777" w:rsidR="0008585C" w:rsidRPr="00EA45BA" w:rsidRDefault="0008585C">
      <w:pPr>
        <w:rPr>
          <w:rFonts w:ascii="Browallia New" w:hAnsi="Browallia New" w:cs="Browallia New"/>
          <w:sz w:val="28"/>
        </w:rPr>
      </w:pPr>
    </w:p>
    <w:p w14:paraId="648EA03D" w14:textId="77777777" w:rsidR="00ED161D" w:rsidRPr="00EA45BA" w:rsidRDefault="00ED161D">
      <w:pPr>
        <w:rPr>
          <w:rFonts w:ascii="Browallia New" w:hAnsi="Browallia New" w:cs="Browallia New"/>
          <w:sz w:val="28"/>
        </w:rPr>
      </w:pPr>
    </w:p>
    <w:p w14:paraId="4EA62617" w14:textId="77777777" w:rsidR="00ED161D" w:rsidRPr="00EA45BA" w:rsidRDefault="00ED161D">
      <w:pPr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5. คณะกรรมการทีมงานฮาลาล ( 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Halal Team </w:t>
      </w:r>
      <w:r w:rsidR="00505912">
        <w:rPr>
          <w:rFonts w:ascii="Browallia New" w:hAnsi="Browallia New" w:cs="Browallia New"/>
          <w:b/>
          <w:bCs/>
          <w:sz w:val="32"/>
          <w:szCs w:val="32"/>
        </w:rPr>
        <w:t>member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)</w:t>
      </w:r>
    </w:p>
    <w:p w14:paraId="571029B4" w14:textId="77777777" w:rsidR="00ED161D" w:rsidRPr="00EA45BA" w:rsidRDefault="00ED161D">
      <w:pPr>
        <w:pStyle w:val="8"/>
        <w:ind w:left="0"/>
        <w:jc w:val="left"/>
        <w:rPr>
          <w:rFonts w:ascii="Browallia New" w:hAnsi="Browallia New" w:cs="Browallia New"/>
          <w:lang w:val="en-ZW"/>
        </w:rPr>
      </w:pPr>
    </w:p>
    <w:p w14:paraId="221CC711" w14:textId="77777777" w:rsidR="00ED161D" w:rsidRPr="00505912" w:rsidRDefault="00ED161D">
      <w:pPr>
        <w:pStyle w:val="8"/>
        <w:ind w:left="0"/>
        <w:jc w:val="left"/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 xml:space="preserve">              เพื่อให้การดำเนินงานการจัดทำระบบฮาลาล ดำเนินงานเป็นไปอย่างมีประสิทธิภาพ จึงขอแต่งตั้งคณะทำงานซึ่งประกอบด้วย</w:t>
      </w:r>
    </w:p>
    <w:p w14:paraId="450DA780" w14:textId="77777777" w:rsidR="00ED161D" w:rsidRPr="00EA45BA" w:rsidRDefault="00ED161D">
      <w:pPr>
        <w:pStyle w:val="6"/>
        <w:jc w:val="center"/>
        <w:rPr>
          <w:rFonts w:ascii="Browallia New" w:hAnsi="Browallia New" w:cs="Browallia New" w:hint="cs"/>
        </w:rPr>
      </w:pPr>
    </w:p>
    <w:p w14:paraId="37DFA88D" w14:textId="77777777" w:rsidR="00ED161D" w:rsidRPr="00EA45BA" w:rsidRDefault="00ED161D" w:rsidP="00505912">
      <w:pPr>
        <w:pStyle w:val="6"/>
        <w:jc w:val="center"/>
        <w:rPr>
          <w:rFonts w:ascii="Browallia New" w:hAnsi="Browallia New" w:cs="Browallia New"/>
        </w:rPr>
      </w:pPr>
      <w:r w:rsidRPr="00EA45BA">
        <w:rPr>
          <w:rFonts w:ascii="Browallia New" w:hAnsi="Browallia New" w:cs="Browallia New"/>
          <w:cs/>
        </w:rPr>
        <w:t xml:space="preserve">คณะกรรมการทีมงานฮาลาล </w:t>
      </w:r>
      <w:r w:rsidRPr="00EA45BA">
        <w:rPr>
          <w:rFonts w:ascii="Browallia New" w:hAnsi="Browallia New" w:cs="Browallia New"/>
        </w:rPr>
        <w:t xml:space="preserve">( Halal Team </w:t>
      </w:r>
      <w:r w:rsidR="00505912">
        <w:rPr>
          <w:rFonts w:ascii="Browallia New" w:hAnsi="Browallia New" w:cs="Browallia New"/>
        </w:rPr>
        <w:t>member</w:t>
      </w:r>
      <w:r w:rsidRPr="00EA45BA">
        <w:rPr>
          <w:rFonts w:ascii="Browallia New" w:hAnsi="Browallia New" w:cs="Browallia New"/>
        </w:rPr>
        <w:t xml:space="preserve"> )</w:t>
      </w:r>
    </w:p>
    <w:p w14:paraId="1A51F4E7" w14:textId="77777777" w:rsidR="00ED161D" w:rsidRPr="00EA45BA" w:rsidRDefault="00ED161D">
      <w:pPr>
        <w:rPr>
          <w:rFonts w:ascii="Browallia New" w:hAnsi="Browallia New" w:cs="Browallia New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944"/>
        <w:gridCol w:w="4956"/>
      </w:tblGrid>
      <w:tr w:rsidR="00ED161D" w:rsidRPr="00EA45BA" w14:paraId="43049497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552D06ED" w14:textId="77777777" w:rsidR="00ED161D" w:rsidRPr="00EA45BA" w:rsidRDefault="00ED161D">
            <w:pPr>
              <w:pStyle w:val="3"/>
              <w:rPr>
                <w:rFonts w:ascii="Browallia New" w:hAnsi="Browallia New" w:cs="Browallia New"/>
                <w:b/>
                <w:bCs/>
                <w:sz w:val="32"/>
                <w:szCs w:val="32"/>
              </w:rPr>
            </w:pPr>
          </w:p>
        </w:tc>
        <w:tc>
          <w:tcPr>
            <w:tcW w:w="5328" w:type="dxa"/>
          </w:tcPr>
          <w:p w14:paraId="3B6F971A" w14:textId="77777777" w:rsidR="00ED161D" w:rsidRPr="00EA45BA" w:rsidRDefault="00ED161D">
            <w:pPr>
              <w:pStyle w:val="4"/>
              <w:jc w:val="left"/>
              <w:rPr>
                <w:rFonts w:ascii="Browallia New" w:hAnsi="Browallia New" w:cs="Browallia New"/>
                <w:b/>
                <w:bCs/>
              </w:rPr>
            </w:pPr>
            <w:r w:rsidRPr="00EA45BA">
              <w:rPr>
                <w:rFonts w:ascii="Browallia New" w:hAnsi="Browallia New" w:cs="Browallia New"/>
                <w:b/>
                <w:bCs/>
              </w:rPr>
              <w:t>Position</w:t>
            </w:r>
          </w:p>
        </w:tc>
      </w:tr>
      <w:tr w:rsidR="00ED161D" w:rsidRPr="00EA45BA" w14:paraId="5950779D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21C53E06" w14:textId="77777777" w:rsidR="00ED161D" w:rsidRPr="00EA45BA" w:rsidRDefault="00ED161D">
            <w:pPr>
              <w:pStyle w:val="3"/>
              <w:rPr>
                <w:rFonts w:ascii="Browallia New" w:hAnsi="Browallia New" w:cs="Browallia New"/>
                <w:b/>
                <w:bCs/>
                <w:sz w:val="32"/>
                <w:szCs w:val="32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>1. HALAL Team Leader</w:t>
            </w:r>
          </w:p>
        </w:tc>
        <w:tc>
          <w:tcPr>
            <w:tcW w:w="5328" w:type="dxa"/>
          </w:tcPr>
          <w:p w14:paraId="26E92580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Quality Assurance Manager</w:t>
            </w:r>
          </w:p>
        </w:tc>
      </w:tr>
      <w:tr w:rsidR="00ED161D" w:rsidRPr="00EA45BA" w14:paraId="3E655DC9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7F09B340" w14:textId="77777777" w:rsidR="00ED161D" w:rsidRPr="00EA45BA" w:rsidRDefault="00ED161D">
            <w:pPr>
              <w:pStyle w:val="7"/>
              <w:rPr>
                <w:rFonts w:ascii="Browallia New" w:hAnsi="Browallia New" w:cs="Browallia New"/>
                <w:sz w:val="32"/>
                <w:szCs w:val="32"/>
                <w:cs/>
              </w:rPr>
            </w:pPr>
            <w:r w:rsidRPr="00EA45BA">
              <w:rPr>
                <w:rFonts w:ascii="Browallia New" w:hAnsi="Browallia New" w:cs="Browallia New"/>
                <w:sz w:val="32"/>
                <w:szCs w:val="32"/>
                <w:lang w:val="en-ZW"/>
              </w:rPr>
              <w:t>2. Advisor</w:t>
            </w:r>
          </w:p>
        </w:tc>
        <w:tc>
          <w:tcPr>
            <w:tcW w:w="5328" w:type="dxa"/>
          </w:tcPr>
          <w:p w14:paraId="322E89B3" w14:textId="77777777" w:rsidR="00ED161D" w:rsidRPr="00EA45BA" w:rsidRDefault="00ED161D" w:rsidP="00DE0906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CIC</w:t>
            </w:r>
            <w:r w:rsidR="00DE0906">
              <w:rPr>
                <w:rFonts w:ascii="Browallia New" w:hAnsi="Browallia New" w:cs="Browallia New"/>
                <w:sz w:val="28"/>
              </w:rPr>
              <w:t>OT</w:t>
            </w:r>
            <w:r w:rsidRPr="00EA45BA">
              <w:rPr>
                <w:rFonts w:ascii="Browallia New" w:hAnsi="Browallia New" w:cs="Browallia New"/>
                <w:sz w:val="28"/>
              </w:rPr>
              <w:t xml:space="preserve"> Consultant</w:t>
            </w:r>
          </w:p>
        </w:tc>
      </w:tr>
      <w:tr w:rsidR="00ED161D" w:rsidRPr="00EA45BA" w14:paraId="1D33EE99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51CBC5FB" w14:textId="77777777" w:rsidR="00ED161D" w:rsidRPr="00EA45BA" w:rsidRDefault="00ED161D">
            <w:pPr>
              <w:pStyle w:val="7"/>
              <w:rPr>
                <w:rFonts w:ascii="Browallia New" w:hAnsi="Browallia New" w:cs="Browallia New"/>
                <w:sz w:val="32"/>
                <w:szCs w:val="32"/>
                <w:cs/>
                <w:lang w:val="en-ZW"/>
              </w:rPr>
            </w:pPr>
            <w:r w:rsidRPr="00EA45BA">
              <w:rPr>
                <w:rFonts w:ascii="Browallia New" w:hAnsi="Browallia New" w:cs="Browallia New"/>
                <w:sz w:val="32"/>
                <w:szCs w:val="32"/>
                <w:lang w:val="en-ZW"/>
              </w:rPr>
              <w:t>3. Members</w:t>
            </w:r>
          </w:p>
        </w:tc>
        <w:tc>
          <w:tcPr>
            <w:tcW w:w="5328" w:type="dxa"/>
          </w:tcPr>
          <w:p w14:paraId="1176FF7C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Engineering &amp; Maintenance  Manager</w:t>
            </w:r>
          </w:p>
        </w:tc>
      </w:tr>
      <w:tr w:rsidR="00ED161D" w:rsidRPr="00EA45BA" w14:paraId="66DC5DAE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6C55200C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18BB5C9B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Import &amp; Export  Manager</w:t>
            </w:r>
          </w:p>
        </w:tc>
      </w:tr>
      <w:tr w:rsidR="00ED161D" w:rsidRPr="00EA45BA" w14:paraId="16CB4F13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2F02BEF8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1764F302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Production  Manager</w:t>
            </w:r>
          </w:p>
        </w:tc>
      </w:tr>
      <w:tr w:rsidR="00ED161D" w:rsidRPr="00EA45BA" w14:paraId="11EF24E9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10A539FD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5328" w:type="dxa"/>
          </w:tcPr>
          <w:p w14:paraId="2DAE4739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 xml:space="preserve">Administer, Personnel &amp; Environment  Manager </w:t>
            </w:r>
          </w:p>
        </w:tc>
      </w:tr>
      <w:tr w:rsidR="00ED161D" w:rsidRPr="00EA45BA" w14:paraId="790E0C8A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1E67B1E6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5328" w:type="dxa"/>
          </w:tcPr>
          <w:p w14:paraId="0B208153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 xml:space="preserve">Assistant to CEO,  Marketing, Purchasing  Manager </w:t>
            </w:r>
          </w:p>
        </w:tc>
      </w:tr>
      <w:tr w:rsidR="00ED161D" w:rsidRPr="00EA45BA" w14:paraId="410CB6DB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2B03FD99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5324ACF9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 xml:space="preserve">Quality Control Manager </w:t>
            </w:r>
          </w:p>
        </w:tc>
      </w:tr>
      <w:tr w:rsidR="00ED161D" w:rsidRPr="00EA45BA" w14:paraId="76DD17E5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1FCFC6B4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0106A463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Assistant Production Manager</w:t>
            </w:r>
          </w:p>
        </w:tc>
      </w:tr>
      <w:tr w:rsidR="00ED161D" w:rsidRPr="00EA45BA" w14:paraId="054D93E4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1AEA934C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3421873A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Production Supervisor</w:t>
            </w:r>
          </w:p>
        </w:tc>
      </w:tr>
      <w:tr w:rsidR="00ED161D" w:rsidRPr="00EA45BA" w14:paraId="2FCDBBAD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0C2F40D0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0BD61AC5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Quality Control Supervisor</w:t>
            </w:r>
          </w:p>
        </w:tc>
      </w:tr>
      <w:tr w:rsidR="00ED161D" w:rsidRPr="00EA45BA" w14:paraId="4D10B7D5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02A5B9F6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2ADBCB3D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>Quality Assurance Supervisor</w:t>
            </w:r>
          </w:p>
        </w:tc>
      </w:tr>
      <w:tr w:rsidR="00ED161D" w:rsidRPr="00EA45BA" w14:paraId="0D084B0C" w14:textId="77777777">
        <w:tblPrEx>
          <w:tblCellMar>
            <w:top w:w="0" w:type="dxa"/>
            <w:bottom w:w="0" w:type="dxa"/>
          </w:tblCellMar>
        </w:tblPrEx>
        <w:tc>
          <w:tcPr>
            <w:tcW w:w="5328" w:type="dxa"/>
          </w:tcPr>
          <w:p w14:paraId="15693A9A" w14:textId="77777777" w:rsidR="00ED161D" w:rsidRPr="00EA45BA" w:rsidRDefault="00ED161D">
            <w:pPr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  <w:tc>
          <w:tcPr>
            <w:tcW w:w="5328" w:type="dxa"/>
          </w:tcPr>
          <w:p w14:paraId="00F9DFB8" w14:textId="77777777" w:rsidR="00ED161D" w:rsidRPr="00EA45BA" w:rsidRDefault="00ED161D">
            <w:pPr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 xml:space="preserve">Purchasing &amp;Stock Officer </w:t>
            </w:r>
          </w:p>
        </w:tc>
      </w:tr>
    </w:tbl>
    <w:p w14:paraId="1233BD7E" w14:textId="77777777" w:rsidR="00ED161D" w:rsidRPr="00EA45BA" w:rsidRDefault="00ED161D">
      <w:pPr>
        <w:pStyle w:val="7"/>
        <w:rPr>
          <w:rFonts w:ascii="Browallia New" w:hAnsi="Browallia New" w:cs="Browallia New"/>
        </w:rPr>
      </w:pPr>
    </w:p>
    <w:p w14:paraId="65F9373E" w14:textId="77777777" w:rsidR="00ED161D" w:rsidRPr="00EA45BA" w:rsidRDefault="00ED161D">
      <w:pPr>
        <w:pStyle w:val="7"/>
        <w:rPr>
          <w:rFonts w:ascii="Browallia New" w:hAnsi="Browallia New" w:cs="Browallia New"/>
        </w:rPr>
      </w:pPr>
    </w:p>
    <w:p w14:paraId="24C92B04" w14:textId="77777777" w:rsidR="00ED161D" w:rsidRPr="00505912" w:rsidRDefault="00ED161D">
      <w:pPr>
        <w:pStyle w:val="7"/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>หน้าที่ความรับผิดชอบของคณะกรรมการทีมงาน</w:t>
      </w:r>
    </w:p>
    <w:p w14:paraId="54840062" w14:textId="77777777" w:rsidR="00ED161D" w:rsidRPr="00505912" w:rsidRDefault="00ED161D">
      <w:pPr>
        <w:numPr>
          <w:ilvl w:val="0"/>
          <w:numId w:val="4"/>
        </w:numPr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>จัดทำคู</w:t>
      </w:r>
      <w:r w:rsidR="00433976">
        <w:rPr>
          <w:rFonts w:ascii="Browallia New" w:hAnsi="Browallia New" w:cs="Browallia New" w:hint="cs"/>
          <w:sz w:val="32"/>
          <w:szCs w:val="32"/>
          <w:cs/>
        </w:rPr>
        <w:t>่</w:t>
      </w:r>
      <w:r w:rsidRPr="00505912">
        <w:rPr>
          <w:rFonts w:ascii="Browallia New" w:hAnsi="Browallia New" w:cs="Browallia New"/>
          <w:sz w:val="32"/>
          <w:szCs w:val="32"/>
          <w:cs/>
        </w:rPr>
        <w:t xml:space="preserve">มือฮาลาล ตามบทบัญญัติศาสนาอิสลามและปรับปรุงให้เป็นปัจจุบันอย่างต่อเนื่อง </w:t>
      </w:r>
    </w:p>
    <w:p w14:paraId="670F97D3" w14:textId="77777777" w:rsidR="00ED161D" w:rsidRPr="00505912" w:rsidRDefault="00ED161D" w:rsidP="00724414">
      <w:pPr>
        <w:numPr>
          <w:ilvl w:val="0"/>
          <w:numId w:val="4"/>
        </w:numPr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>ควบคุมกระบวนการผลิตตาม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คู่มือ</w:t>
      </w:r>
      <w:r w:rsidRPr="00505912">
        <w:rPr>
          <w:rFonts w:ascii="Browallia New" w:hAnsi="Browallia New" w:cs="Browallia New"/>
          <w:sz w:val="32"/>
          <w:szCs w:val="32"/>
          <w:cs/>
        </w:rPr>
        <w:t>ฮาลาล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ฯ</w:t>
      </w:r>
      <w:r w:rsidR="00433976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Pr="00505912">
        <w:rPr>
          <w:rFonts w:ascii="Browallia New" w:hAnsi="Browallia New" w:cs="Browallia New"/>
          <w:sz w:val="32"/>
          <w:szCs w:val="32"/>
          <w:cs/>
        </w:rPr>
        <w:t>ที่กำหนด</w:t>
      </w:r>
    </w:p>
    <w:p w14:paraId="5C406CE4" w14:textId="77777777" w:rsidR="00ED161D" w:rsidRPr="00505912" w:rsidRDefault="00ED161D" w:rsidP="00724414">
      <w:pPr>
        <w:numPr>
          <w:ilvl w:val="0"/>
          <w:numId w:val="4"/>
        </w:numPr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>ประสานงานและสื่อสารภายใน</w:t>
      </w:r>
      <w:r w:rsidR="00724414">
        <w:rPr>
          <w:rFonts w:ascii="Browallia New" w:hAnsi="Browallia New" w:cs="Browallia New" w:hint="cs"/>
          <w:sz w:val="32"/>
          <w:szCs w:val="32"/>
          <w:cs/>
        </w:rPr>
        <w:t>และภายนอก</w:t>
      </w:r>
      <w:r w:rsidRPr="00505912">
        <w:rPr>
          <w:rFonts w:ascii="Browallia New" w:hAnsi="Browallia New" w:cs="Browallia New"/>
          <w:sz w:val="32"/>
          <w:szCs w:val="32"/>
          <w:cs/>
        </w:rPr>
        <w:t>เกี่ยวกับ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ผลิตภัณฑ์</w:t>
      </w:r>
      <w:r w:rsidRPr="00505912">
        <w:rPr>
          <w:rFonts w:ascii="Browallia New" w:hAnsi="Browallia New" w:cs="Browallia New"/>
          <w:sz w:val="32"/>
          <w:szCs w:val="32"/>
          <w:cs/>
        </w:rPr>
        <w:t>ฮาลาล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ของบริษัทฯ</w:t>
      </w:r>
    </w:p>
    <w:p w14:paraId="2E9E4E9B" w14:textId="77777777" w:rsidR="00ED161D" w:rsidRPr="00505912" w:rsidRDefault="00ED161D" w:rsidP="00724414">
      <w:pPr>
        <w:numPr>
          <w:ilvl w:val="0"/>
          <w:numId w:val="4"/>
        </w:numPr>
        <w:rPr>
          <w:rFonts w:ascii="Browallia New" w:hAnsi="Browallia New" w:cs="Browallia New"/>
          <w:sz w:val="32"/>
          <w:szCs w:val="32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>รายงานความคืบหน้าและการ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ปรับปรุงระบบคุณภาพ</w:t>
      </w:r>
      <w:r w:rsidRPr="00505912">
        <w:rPr>
          <w:rFonts w:ascii="Browallia New" w:hAnsi="Browallia New" w:cs="Browallia New"/>
          <w:sz w:val="32"/>
          <w:szCs w:val="32"/>
          <w:cs/>
        </w:rPr>
        <w:t>ฮาลาลตรงต่อผู้บริหารตามแผนการ</w:t>
      </w:r>
      <w:r w:rsidR="00724414">
        <w:rPr>
          <w:rFonts w:ascii="Browallia New" w:hAnsi="Browallia New" w:cs="Browallia New" w:hint="cs"/>
          <w:sz w:val="32"/>
          <w:szCs w:val="32"/>
          <w:cs/>
        </w:rPr>
        <w:t>ทวนสอบระบบคุณภาพ</w:t>
      </w:r>
      <w:r w:rsidRPr="00505912">
        <w:rPr>
          <w:rFonts w:ascii="Browallia New" w:hAnsi="Browallia New" w:cs="Browallia New"/>
          <w:sz w:val="32"/>
          <w:szCs w:val="32"/>
          <w:cs/>
        </w:rPr>
        <w:t>ของบริษัทฯ</w:t>
      </w:r>
    </w:p>
    <w:p w14:paraId="0A3A59BE" w14:textId="77777777" w:rsidR="00ED161D" w:rsidRPr="00505912" w:rsidRDefault="00ED161D">
      <w:pPr>
        <w:rPr>
          <w:rFonts w:ascii="Browallia New" w:hAnsi="Browallia New" w:cs="Browallia New"/>
          <w:sz w:val="32"/>
          <w:szCs w:val="32"/>
        </w:rPr>
      </w:pPr>
    </w:p>
    <w:p w14:paraId="7B9181CC" w14:textId="77777777" w:rsidR="00ED161D" w:rsidRPr="00505912" w:rsidRDefault="00ED161D">
      <w:pPr>
        <w:rPr>
          <w:rFonts w:ascii="Browallia New" w:hAnsi="Browallia New" w:cs="Browallia New"/>
          <w:sz w:val="32"/>
          <w:szCs w:val="32"/>
        </w:rPr>
      </w:pPr>
    </w:p>
    <w:p w14:paraId="182D5CA8" w14:textId="77777777" w:rsidR="00ED161D" w:rsidRPr="00505912" w:rsidRDefault="00ED161D" w:rsidP="00505912">
      <w:pPr>
        <w:rPr>
          <w:rFonts w:ascii="Browallia New" w:hAnsi="Browallia New" w:cs="Browallia New"/>
          <w:sz w:val="32"/>
          <w:szCs w:val="32"/>
          <w:lang w:val="en-ZW"/>
        </w:rPr>
      </w:pPr>
      <w:r w:rsidRPr="00505912">
        <w:rPr>
          <w:rFonts w:ascii="Browallia New" w:hAnsi="Browallia New" w:cs="Browallia New"/>
          <w:sz w:val="32"/>
          <w:szCs w:val="32"/>
          <w:cs/>
        </w:rPr>
        <w:t xml:space="preserve">    </w:t>
      </w:r>
    </w:p>
    <w:p w14:paraId="1F486217" w14:textId="77777777" w:rsidR="00ED161D" w:rsidRPr="00505912" w:rsidRDefault="00ED161D">
      <w:pPr>
        <w:jc w:val="center"/>
        <w:rPr>
          <w:rFonts w:ascii="Browallia New" w:hAnsi="Browallia New" w:cs="Browallia New"/>
          <w:sz w:val="32"/>
          <w:szCs w:val="32"/>
          <w:lang w:val="en-ZW"/>
        </w:rPr>
      </w:pPr>
      <w:r w:rsidRPr="00505912">
        <w:rPr>
          <w:rFonts w:ascii="Browallia New" w:hAnsi="Browallia New" w:cs="Browallia New"/>
          <w:sz w:val="32"/>
          <w:szCs w:val="32"/>
          <w:cs/>
          <w:lang w:val="en-ZW"/>
        </w:rPr>
        <w:t xml:space="preserve">                                                            ( </w:t>
      </w:r>
      <w:r w:rsidR="002D0C86" w:rsidRPr="00505912">
        <w:rPr>
          <w:rFonts w:ascii="Browallia New" w:hAnsi="Browallia New" w:cs="Browallia New"/>
          <w:sz w:val="32"/>
          <w:szCs w:val="32"/>
          <w:lang w:val="en-ZW"/>
        </w:rPr>
        <w:t>………………………..</w:t>
      </w:r>
      <w:r w:rsidRPr="00505912">
        <w:rPr>
          <w:rFonts w:ascii="Browallia New" w:hAnsi="Browallia New" w:cs="Browallia New"/>
          <w:sz w:val="32"/>
          <w:szCs w:val="32"/>
          <w:cs/>
          <w:lang w:val="en-ZW"/>
        </w:rPr>
        <w:t xml:space="preserve"> )</w:t>
      </w:r>
    </w:p>
    <w:p w14:paraId="36E7C3A7" w14:textId="77777777" w:rsidR="00ED161D" w:rsidRPr="00505912" w:rsidRDefault="00ED161D">
      <w:pPr>
        <w:jc w:val="center"/>
        <w:rPr>
          <w:rFonts w:ascii="Browallia New" w:hAnsi="Browallia New" w:cs="Browallia New"/>
          <w:sz w:val="32"/>
          <w:szCs w:val="32"/>
          <w:lang w:val="en-ZW"/>
        </w:rPr>
      </w:pPr>
      <w:r w:rsidRPr="00505912">
        <w:rPr>
          <w:rFonts w:ascii="Browallia New" w:hAnsi="Browallia New" w:cs="Browallia New"/>
          <w:sz w:val="32"/>
          <w:szCs w:val="32"/>
          <w:cs/>
          <w:lang w:val="en-ZW"/>
        </w:rPr>
        <w:t xml:space="preserve">                                                           กรรมการผู้จัดการ</w:t>
      </w:r>
    </w:p>
    <w:p w14:paraId="7449B974" w14:textId="77777777" w:rsidR="00ED161D" w:rsidRPr="00505912" w:rsidRDefault="00ED161D">
      <w:pPr>
        <w:jc w:val="center"/>
        <w:rPr>
          <w:rFonts w:ascii="Browallia New" w:hAnsi="Browallia New" w:cs="Browallia New"/>
          <w:sz w:val="32"/>
          <w:szCs w:val="32"/>
          <w:lang w:val="en-ZW"/>
        </w:rPr>
      </w:pPr>
    </w:p>
    <w:p w14:paraId="4B5C8489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7555D1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 xml:space="preserve">6. </w:t>
      </w: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ขอบข่ายของการขอดำเนินการและการขอใบรับรองในระบบ </w:t>
      </w:r>
      <w:r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HALAL</w:t>
      </w:r>
    </w:p>
    <w:p w14:paraId="60E18669" w14:textId="77777777" w:rsidR="002D0C86" w:rsidRPr="00F06EE6" w:rsidRDefault="00ED161D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  <w:lang w:val="en-ZW"/>
        </w:rPr>
      </w:pPr>
      <w:r w:rsidRPr="00F06EE6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      </w:t>
      </w:r>
      <w:r w:rsidRPr="00F06EE6">
        <w:rPr>
          <w:rFonts w:ascii="Browallia New" w:hAnsi="Browallia New" w:cs="Browallia New"/>
          <w:sz w:val="32"/>
          <w:szCs w:val="32"/>
          <w:cs/>
        </w:rPr>
        <w:t>ขอบข่ายของ</w:t>
      </w:r>
      <w:r w:rsidR="00F06EE6">
        <w:rPr>
          <w:rFonts w:ascii="Browallia New" w:hAnsi="Browallia New" w:cs="Browallia New" w:hint="cs"/>
          <w:sz w:val="32"/>
          <w:szCs w:val="32"/>
          <w:cs/>
        </w:rPr>
        <w:t>กระบวนการผลิตผลิตภัณฑ์</w:t>
      </w:r>
      <w:r w:rsidRPr="00F06EE6">
        <w:rPr>
          <w:rFonts w:ascii="Browallia New" w:hAnsi="Browallia New" w:cs="Browallia New"/>
          <w:sz w:val="32"/>
          <w:szCs w:val="32"/>
          <w:cs/>
        </w:rPr>
        <w:t xml:space="preserve">ของบริษัทฯ  </w:t>
      </w:r>
      <w:r w:rsidR="00F06EE6">
        <w:rPr>
          <w:rFonts w:ascii="Browallia New" w:hAnsi="Browallia New" w:cs="Browallia New" w:hint="cs"/>
          <w:sz w:val="32"/>
          <w:szCs w:val="32"/>
          <w:cs/>
        </w:rPr>
        <w:t>ที่ขอรับรองฮาลาล มีดัง</w:t>
      </w:r>
      <w:r w:rsidR="002D0C86" w:rsidRPr="00F06EE6">
        <w:rPr>
          <w:rFonts w:ascii="Browallia New" w:hAnsi="Browallia New" w:cs="Browallia New"/>
          <w:sz w:val="32"/>
          <w:szCs w:val="32"/>
          <w:cs/>
          <w:lang w:val="en-ZW"/>
        </w:rPr>
        <w:t>นี้</w:t>
      </w:r>
    </w:p>
    <w:p w14:paraId="46EE4D6D" w14:textId="77777777" w:rsidR="00F06EE6" w:rsidRDefault="00F06EE6" w:rsidP="00F06EE6">
      <w:pPr>
        <w:pStyle w:val="a3"/>
        <w:numPr>
          <w:ilvl w:val="0"/>
          <w:numId w:val="5"/>
        </w:numPr>
        <w:tabs>
          <w:tab w:val="clear" w:pos="4153"/>
          <w:tab w:val="clear" w:pos="8306"/>
        </w:tabs>
        <w:rPr>
          <w:rFonts w:ascii="Browallia New" w:hAnsi="Browallia New" w:cs="Browallia New" w:hint="cs"/>
          <w:sz w:val="32"/>
          <w:szCs w:val="32"/>
          <w:highlight w:val="yellow"/>
          <w:lang w:val="en-ZW"/>
        </w:rPr>
      </w:pPr>
      <w:r>
        <w:rPr>
          <w:rFonts w:ascii="Browallia New" w:hAnsi="Browallia New" w:cs="Browallia New" w:hint="cs"/>
          <w:sz w:val="32"/>
          <w:szCs w:val="32"/>
          <w:highlight w:val="yellow"/>
          <w:cs/>
        </w:rPr>
        <w:t>กระบวนการผลิต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cs/>
        </w:rPr>
        <w:t>กุ้งดิบและกุ้งต้มแช่เยือกแข็ง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cs/>
          <w:lang w:val="en-ZW"/>
        </w:rPr>
        <w:t xml:space="preserve"> </w:t>
      </w:r>
    </w:p>
    <w:p w14:paraId="3F1D1BED" w14:textId="77777777" w:rsidR="00F06EE6" w:rsidRDefault="00F06EE6" w:rsidP="00F06EE6">
      <w:pPr>
        <w:pStyle w:val="a3"/>
        <w:tabs>
          <w:tab w:val="clear" w:pos="4153"/>
          <w:tab w:val="clear" w:pos="8306"/>
        </w:tabs>
        <w:ind w:left="360"/>
        <w:rPr>
          <w:rFonts w:ascii="Browallia New" w:hAnsi="Browallia New" w:cs="Browallia New" w:hint="cs"/>
          <w:sz w:val="32"/>
          <w:szCs w:val="32"/>
          <w:highlight w:val="yellow"/>
          <w:lang w:val="en-ZW"/>
        </w:rPr>
      </w:pPr>
      <w:r>
        <w:rPr>
          <w:rFonts w:ascii="Browallia New" w:hAnsi="Browallia New" w:cs="Browallia New" w:hint="cs"/>
          <w:sz w:val="32"/>
          <w:szCs w:val="32"/>
          <w:highlight w:val="yellow"/>
          <w:cs/>
          <w:lang w:val="en-ZW"/>
        </w:rPr>
        <w:t xml:space="preserve">     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cs/>
          <w:lang w:val="en-ZW"/>
        </w:rPr>
        <w:t xml:space="preserve">( 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lang w:val="en-ZW"/>
        </w:rPr>
        <w:t>The Processing of Frozen Raw Shrimp and Cooked Shrimp )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cs/>
          <w:lang w:val="en-ZW"/>
        </w:rPr>
        <w:t xml:space="preserve"> </w:t>
      </w:r>
    </w:p>
    <w:tbl>
      <w:tblPr>
        <w:tblpPr w:leftFromText="180" w:rightFromText="180" w:vertAnchor="text" w:horzAnchor="margin" w:tblpY="1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3"/>
        <w:gridCol w:w="4346"/>
        <w:gridCol w:w="4731"/>
      </w:tblGrid>
      <w:tr w:rsidR="00F06EE6" w:rsidRPr="00EA45BA" w14:paraId="46DE33ED" w14:textId="77777777" w:rsidTr="00F06EE6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0116" w:type="dxa"/>
            <w:gridSpan w:val="3"/>
          </w:tcPr>
          <w:p w14:paraId="5AC517F5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28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</w:rPr>
              <w:t>บัญชีรายชื่อผลิตภัณฑ์ที่อยู่ในขอบข่ายของการรับรอง</w:t>
            </w:r>
          </w:p>
          <w:p w14:paraId="5634E912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b/>
                <w:bCs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8"/>
                <w:cs/>
                <w:lang w:val="en-ZW"/>
              </w:rPr>
              <w:t xml:space="preserve">( </w:t>
            </w:r>
            <w:r w:rsidRPr="00EA45BA">
              <w:rPr>
                <w:rFonts w:ascii="Browallia New" w:hAnsi="Browallia New" w:cs="Browallia New"/>
                <w:b/>
                <w:bCs/>
                <w:sz w:val="28"/>
                <w:lang w:val="en-ZW"/>
              </w:rPr>
              <w:t>Product Name List )</w:t>
            </w:r>
          </w:p>
        </w:tc>
      </w:tr>
      <w:tr w:rsidR="00F06EE6" w:rsidRPr="00EA45BA" w14:paraId="37954070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557AE383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ลำดับที่</w:t>
            </w:r>
          </w:p>
        </w:tc>
        <w:tc>
          <w:tcPr>
            <w:tcW w:w="4445" w:type="dxa"/>
          </w:tcPr>
          <w:p w14:paraId="6676FF51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รายชื่อผลิตภัณฑ์ ( ไทย-อังกฤษ )</w:t>
            </w:r>
          </w:p>
        </w:tc>
        <w:tc>
          <w:tcPr>
            <w:tcW w:w="4854" w:type="dxa"/>
          </w:tcPr>
          <w:p w14:paraId="7E2DA163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 xml:space="preserve">ยี่ห้อ ( </w:t>
            </w:r>
            <w:r w:rsidRPr="00EA45BA">
              <w:rPr>
                <w:rFonts w:ascii="Browallia New" w:hAnsi="Browallia New" w:cs="Browallia New"/>
                <w:sz w:val="28"/>
                <w:lang w:val="en-ZW"/>
              </w:rPr>
              <w:t>Brands )</w:t>
            </w:r>
          </w:p>
        </w:tc>
      </w:tr>
      <w:tr w:rsidR="00F06EE6" w:rsidRPr="00EA45BA" w14:paraId="22CD7FD6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73D5CAB2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1.</w:t>
            </w:r>
          </w:p>
        </w:tc>
        <w:tc>
          <w:tcPr>
            <w:tcW w:w="4445" w:type="dxa"/>
          </w:tcPr>
          <w:p w14:paraId="6BCE0FD7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>กุ้งสดทั้งตัวแช่เยือกแข็ง</w:t>
            </w:r>
          </w:p>
        </w:tc>
        <w:tc>
          <w:tcPr>
            <w:tcW w:w="4854" w:type="dxa"/>
          </w:tcPr>
          <w:p w14:paraId="5B428AA3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</w:rPr>
            </w:pPr>
          </w:p>
        </w:tc>
      </w:tr>
      <w:tr w:rsidR="00F06EE6" w:rsidRPr="00EA45BA" w14:paraId="070B754E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40ADE871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4445" w:type="dxa"/>
          </w:tcPr>
          <w:p w14:paraId="6ABB1DA0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lang w:val="en-ZW"/>
              </w:rPr>
              <w:t xml:space="preserve">Block Frozen Head-On Shrimp </w:t>
            </w:r>
          </w:p>
        </w:tc>
        <w:tc>
          <w:tcPr>
            <w:tcW w:w="4854" w:type="dxa"/>
          </w:tcPr>
          <w:p w14:paraId="276C7684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</w:tr>
      <w:tr w:rsidR="00F06EE6" w:rsidRPr="00EA45BA" w14:paraId="480C88C5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5D9FF286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2.</w:t>
            </w:r>
          </w:p>
        </w:tc>
        <w:tc>
          <w:tcPr>
            <w:tcW w:w="4445" w:type="dxa"/>
          </w:tcPr>
          <w:p w14:paraId="5C27D991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>กุ้งสดหักหัวแช่เยือกแข็ง</w:t>
            </w:r>
          </w:p>
        </w:tc>
        <w:tc>
          <w:tcPr>
            <w:tcW w:w="4854" w:type="dxa"/>
          </w:tcPr>
          <w:p w14:paraId="7FD2762D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</w:rPr>
            </w:pPr>
          </w:p>
        </w:tc>
      </w:tr>
      <w:tr w:rsidR="00F06EE6" w:rsidRPr="00EA45BA" w14:paraId="432B0F99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23E7C11D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4445" w:type="dxa"/>
          </w:tcPr>
          <w:p w14:paraId="0CE83D52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</w:rPr>
              <w:t>Block Frozen Headless Shell-On Shrimp</w:t>
            </w:r>
          </w:p>
        </w:tc>
        <w:tc>
          <w:tcPr>
            <w:tcW w:w="4854" w:type="dxa"/>
          </w:tcPr>
          <w:p w14:paraId="448526B7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</w:tr>
      <w:tr w:rsidR="00F06EE6" w:rsidRPr="00EA45BA" w14:paraId="0D57E367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6602479B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3.</w:t>
            </w:r>
          </w:p>
        </w:tc>
        <w:tc>
          <w:tcPr>
            <w:tcW w:w="4445" w:type="dxa"/>
          </w:tcPr>
          <w:p w14:paraId="0081FC26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>กุ้งปอกเปลือกผ่าหลังแช่เยือกแข็ง</w:t>
            </w:r>
          </w:p>
        </w:tc>
        <w:tc>
          <w:tcPr>
            <w:tcW w:w="4854" w:type="dxa"/>
          </w:tcPr>
          <w:p w14:paraId="15B2F46E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</w:rPr>
            </w:pPr>
          </w:p>
        </w:tc>
      </w:tr>
      <w:tr w:rsidR="00F06EE6" w:rsidRPr="00EA45BA" w14:paraId="3F30B5CB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7FBB9150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4445" w:type="dxa"/>
          </w:tcPr>
          <w:p w14:paraId="59C296AB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lang w:val="en-ZW"/>
              </w:rPr>
              <w:t>Block Frozen Peeled Deveined Shrimp</w:t>
            </w:r>
          </w:p>
        </w:tc>
        <w:tc>
          <w:tcPr>
            <w:tcW w:w="4854" w:type="dxa"/>
          </w:tcPr>
          <w:p w14:paraId="191B163C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</w:tr>
      <w:tr w:rsidR="00F06EE6" w:rsidRPr="00EA45BA" w14:paraId="2A01C1F4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4ABAF6DA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4.</w:t>
            </w:r>
          </w:p>
        </w:tc>
        <w:tc>
          <w:tcPr>
            <w:tcW w:w="4445" w:type="dxa"/>
          </w:tcPr>
          <w:p w14:paraId="019CD554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 xml:space="preserve">กุ้งปอกเปลือกไม่ผ่าหลังแช่เยือกแข็ง </w:t>
            </w:r>
          </w:p>
        </w:tc>
        <w:tc>
          <w:tcPr>
            <w:tcW w:w="4854" w:type="dxa"/>
          </w:tcPr>
          <w:p w14:paraId="78B0999B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</w:rPr>
            </w:pPr>
          </w:p>
        </w:tc>
      </w:tr>
      <w:tr w:rsidR="00F06EE6" w:rsidRPr="00EA45BA" w14:paraId="6C5C6715" w14:textId="77777777" w:rsidTr="00F06EE6">
        <w:tblPrEx>
          <w:tblCellMar>
            <w:top w:w="0" w:type="dxa"/>
            <w:bottom w:w="0" w:type="dxa"/>
          </w:tblCellMar>
        </w:tblPrEx>
        <w:tc>
          <w:tcPr>
            <w:tcW w:w="817" w:type="dxa"/>
          </w:tcPr>
          <w:p w14:paraId="207A6936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</w:rPr>
            </w:pPr>
          </w:p>
        </w:tc>
        <w:tc>
          <w:tcPr>
            <w:tcW w:w="4445" w:type="dxa"/>
          </w:tcPr>
          <w:p w14:paraId="1322FF9B" w14:textId="77777777" w:rsidR="00F06EE6" w:rsidRPr="00F42ADF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</w:rPr>
              <w:t>Block Frozen Peeled Undeveined Shrimp</w:t>
            </w:r>
          </w:p>
        </w:tc>
        <w:tc>
          <w:tcPr>
            <w:tcW w:w="4854" w:type="dxa"/>
          </w:tcPr>
          <w:p w14:paraId="40B49F9F" w14:textId="77777777" w:rsidR="00F06EE6" w:rsidRPr="00EA45BA" w:rsidRDefault="00F06EE6" w:rsidP="00F06EE6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cs/>
                <w:lang w:val="en-ZW"/>
              </w:rPr>
            </w:pPr>
          </w:p>
        </w:tc>
      </w:tr>
    </w:tbl>
    <w:p w14:paraId="2FEB860B" w14:textId="77777777" w:rsidR="00F06EE6" w:rsidRDefault="00F06EE6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32"/>
          <w:szCs w:val="32"/>
          <w:highlight w:val="yellow"/>
          <w:lang w:val="en-ZW"/>
        </w:rPr>
      </w:pPr>
    </w:p>
    <w:p w14:paraId="79821FBF" w14:textId="77777777" w:rsidR="00F06EE6" w:rsidRDefault="00F06EE6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sz w:val="32"/>
          <w:szCs w:val="32"/>
          <w:highlight w:val="yellow"/>
          <w:lang w:val="en-ZW"/>
        </w:rPr>
      </w:pPr>
    </w:p>
    <w:p w14:paraId="1008D4BB" w14:textId="77777777" w:rsidR="00F06EE6" w:rsidRPr="00F06EE6" w:rsidRDefault="00F06EE6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  <w:highlight w:val="yellow"/>
          <w:lang w:val="en-ZW"/>
        </w:rPr>
      </w:pPr>
    </w:p>
    <w:p w14:paraId="3DD5C49A" w14:textId="77777777" w:rsidR="00ED161D" w:rsidRPr="00F06EE6" w:rsidRDefault="00F06EE6" w:rsidP="00F06EE6">
      <w:pPr>
        <w:pStyle w:val="a3"/>
        <w:numPr>
          <w:ilvl w:val="0"/>
          <w:numId w:val="5"/>
        </w:numPr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  <w:highlight w:val="yellow"/>
        </w:rPr>
      </w:pPr>
      <w:r>
        <w:rPr>
          <w:rFonts w:ascii="Browallia New" w:hAnsi="Browallia New" w:cs="Browallia New" w:hint="cs"/>
          <w:sz w:val="32"/>
          <w:szCs w:val="32"/>
          <w:highlight w:val="yellow"/>
          <w:cs/>
          <w:lang w:val="en-ZW"/>
        </w:rPr>
        <w:t>กระบวนการผลิต</w:t>
      </w:r>
      <w:r w:rsidRPr="00F06EE6">
        <w:rPr>
          <w:rFonts w:ascii="Browallia New" w:hAnsi="Browallia New" w:cs="Browallia New" w:hint="cs"/>
          <w:sz w:val="32"/>
          <w:szCs w:val="32"/>
          <w:highlight w:val="yellow"/>
          <w:cs/>
          <w:lang w:val="en-ZW"/>
        </w:rPr>
        <w:t>อื่นๆ</w:t>
      </w:r>
      <w:r w:rsidR="00ED161D" w:rsidRPr="00F06EE6">
        <w:rPr>
          <w:rFonts w:ascii="Browallia New" w:hAnsi="Browallia New" w:cs="Browallia New"/>
          <w:sz w:val="32"/>
          <w:szCs w:val="32"/>
          <w:highlight w:val="yellow"/>
          <w:cs/>
          <w:lang w:val="en-ZW"/>
        </w:rPr>
        <w:t xml:space="preserve"> </w:t>
      </w:r>
    </w:p>
    <w:p w14:paraId="4CE42A6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83B7ED1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4D7D0A1E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50F9F3D8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00C823B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1AECE654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0D4CF6A4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5C9EA80D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4DA1D696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54B2067E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4CAFECFC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142357E4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AEF7F3A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40F08CCB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7560E7A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B764A24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34072F87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12B72FFA" w14:textId="77777777" w:rsidR="00DE0906" w:rsidRDefault="00ED161D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  <w:lang w:val="en-ZW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lastRenderedPageBreak/>
        <w:t xml:space="preserve">7. </w:t>
      </w:r>
      <w:r w:rsidR="00DE0906">
        <w:rPr>
          <w:rFonts w:ascii="Browallia New" w:hAnsi="Browallia New" w:cs="Browallia New" w:hint="cs"/>
          <w:sz w:val="32"/>
          <w:szCs w:val="32"/>
          <w:highlight w:val="yellow"/>
          <w:cs/>
          <w:lang w:val="en-ZW"/>
        </w:rPr>
        <w:t>กระบวนการผลิต</w:t>
      </w:r>
      <w:r w:rsidR="00606A1A">
        <w:rPr>
          <w:rFonts w:ascii="Browallia New" w:hAnsi="Browallia New" w:cs="Browallia New"/>
          <w:sz w:val="32"/>
          <w:szCs w:val="32"/>
          <w:lang w:val="en-ZW"/>
        </w:rPr>
        <w:t>.......................................................</w:t>
      </w:r>
    </w:p>
    <w:p w14:paraId="18B84CCF" w14:textId="77777777" w:rsidR="0008585C" w:rsidRDefault="0008585C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</w:rPr>
      </w:pPr>
    </w:p>
    <w:p w14:paraId="71676382" w14:textId="77777777" w:rsidR="001651B8" w:rsidRPr="00EA45BA" w:rsidRDefault="00DE0906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28"/>
          <w:lang w:val="en-ZW"/>
        </w:rPr>
      </w:pPr>
      <w:r>
        <w:rPr>
          <w:rFonts w:ascii="Browallia New" w:hAnsi="Browallia New" w:cs="Browallia New"/>
          <w:sz w:val="32"/>
          <w:szCs w:val="32"/>
        </w:rPr>
        <w:t>7.1</w:t>
      </w:r>
      <w:r w:rsidR="0008585C">
        <w:rPr>
          <w:rFonts w:ascii="Browallia New" w:hAnsi="Browallia New" w:cs="Browallia New" w:hint="cs"/>
          <w:b/>
          <w:bCs/>
          <w:sz w:val="28"/>
          <w:cs/>
          <w:lang w:val="en-ZW"/>
        </w:rPr>
        <w:t xml:space="preserve">  </w:t>
      </w:r>
      <w:r w:rsidR="001651B8" w:rsidRPr="00EA45BA">
        <w:rPr>
          <w:rFonts w:ascii="Browallia New" w:hAnsi="Browallia New" w:cs="Browallia New"/>
          <w:b/>
          <w:bCs/>
          <w:sz w:val="28"/>
          <w:cs/>
          <w:lang w:val="en-ZW"/>
        </w:rPr>
        <w:t>รายการวัตถุดิบและ</w:t>
      </w:r>
      <w:r w:rsidR="001651B8">
        <w:rPr>
          <w:rFonts w:ascii="Browallia New" w:hAnsi="Browallia New" w:cs="Browallia New" w:hint="cs"/>
          <w:b/>
          <w:bCs/>
          <w:sz w:val="28"/>
          <w:cs/>
          <w:lang w:val="en-ZW"/>
        </w:rPr>
        <w:t>ส่วนประกอบ</w:t>
      </w:r>
      <w:r w:rsidR="001651B8" w:rsidRPr="00EA45BA">
        <w:rPr>
          <w:rFonts w:ascii="Browallia New" w:hAnsi="Browallia New" w:cs="Browallia New"/>
          <w:b/>
          <w:bCs/>
          <w:sz w:val="28"/>
          <w:cs/>
          <w:lang w:val="en-ZW"/>
        </w:rPr>
        <w:t xml:space="preserve"> ( </w:t>
      </w:r>
      <w:r w:rsidR="001651B8" w:rsidRPr="00EA45BA">
        <w:rPr>
          <w:rFonts w:ascii="Browallia New" w:hAnsi="Browallia New" w:cs="Browallia New"/>
          <w:b/>
          <w:bCs/>
          <w:sz w:val="28"/>
          <w:lang w:val="en-ZW"/>
        </w:rPr>
        <w:t>List of Income Materials and Ingredients)</w:t>
      </w:r>
    </w:p>
    <w:p w14:paraId="266168EA" w14:textId="77777777" w:rsidR="001651B8" w:rsidRPr="00EA45BA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28"/>
          <w:lang w:val="en-Z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79"/>
        <w:gridCol w:w="2105"/>
        <w:gridCol w:w="2088"/>
        <w:gridCol w:w="1938"/>
        <w:gridCol w:w="1870"/>
      </w:tblGrid>
      <w:tr w:rsidR="001651B8" w:rsidRPr="00EA45BA" w14:paraId="54F2EB97" w14:textId="77777777" w:rsidTr="001651B8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14:paraId="0202A810" w14:textId="77777777" w:rsidR="001651B8" w:rsidRPr="001651B8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>
              <w:rPr>
                <w:rFonts w:ascii="Browallia New" w:hAnsi="Browallia New" w:cs="Browallia New" w:hint="cs"/>
                <w:sz w:val="28"/>
                <w:cs/>
                <w:lang w:val="en-ZW"/>
              </w:rPr>
              <w:t>ชื่อกระบวนการผลิต</w:t>
            </w:r>
            <w:r>
              <w:rPr>
                <w:rFonts w:ascii="Browallia New" w:hAnsi="Browallia New" w:cs="Browallia New"/>
                <w:sz w:val="28"/>
              </w:rPr>
              <w:t>(Process Name)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3AF61321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ชื่อผลิตภัณฑ์</w:t>
            </w:r>
          </w:p>
          <w:p w14:paraId="0D489E01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( Product Name(s) )</w:t>
            </w:r>
          </w:p>
        </w:tc>
        <w:tc>
          <w:tcPr>
            <w:tcW w:w="2145" w:type="dxa"/>
            <w:tcBorders>
              <w:top w:val="double" w:sz="4" w:space="0" w:color="auto"/>
              <w:bottom w:val="double" w:sz="4" w:space="0" w:color="auto"/>
            </w:tcBorders>
          </w:tcPr>
          <w:p w14:paraId="35E23BA5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วัตถุดิบ</w:t>
            </w:r>
          </w:p>
          <w:p w14:paraId="4316F405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( Raw Materials )</w:t>
            </w:r>
          </w:p>
        </w:tc>
        <w:tc>
          <w:tcPr>
            <w:tcW w:w="1980" w:type="dxa"/>
            <w:tcBorders>
              <w:top w:val="double" w:sz="4" w:space="0" w:color="auto"/>
              <w:bottom w:val="double" w:sz="4" w:space="0" w:color="auto"/>
            </w:tcBorders>
          </w:tcPr>
          <w:p w14:paraId="629C3DCE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ภาชนะบรรจุ</w:t>
            </w:r>
          </w:p>
          <w:p w14:paraId="1EFBE772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( Packaging Materials )</w:t>
            </w:r>
          </w:p>
        </w:tc>
        <w:tc>
          <w:tcPr>
            <w:tcW w:w="1908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0EAD190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สารปรุงแต่งอาหารแห้ง</w:t>
            </w:r>
          </w:p>
          <w:p w14:paraId="0B76504A" w14:textId="77777777" w:rsidR="001651B8" w:rsidRPr="00EA45BA" w:rsidRDefault="001651B8" w:rsidP="00DC7FCD">
            <w:pPr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lang w:val="en-ZW"/>
              </w:rPr>
              <w:t>( Dry Ingredients )</w:t>
            </w:r>
          </w:p>
        </w:tc>
      </w:tr>
      <w:tr w:rsidR="001651B8" w:rsidRPr="00EA45BA" w14:paraId="0540C5C7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752"/>
        </w:trPr>
        <w:tc>
          <w:tcPr>
            <w:tcW w:w="190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14:paraId="0644EF5A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 w:hint="cs"/>
                <w:sz w:val="32"/>
                <w:szCs w:val="32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 w:hint="cs"/>
                <w:sz w:val="32"/>
                <w:szCs w:val="32"/>
                <w:highlight w:val="yellow"/>
                <w:cs/>
              </w:rPr>
              <w:t>กระบวนการผลิต</w:t>
            </w:r>
            <w:r w:rsidRPr="00F42ADF">
              <w:rPr>
                <w:rFonts w:ascii="Browallia New" w:hAnsi="Browallia New" w:cs="Browallia New"/>
                <w:sz w:val="32"/>
                <w:szCs w:val="32"/>
                <w:highlight w:val="yellow"/>
                <w:cs/>
              </w:rPr>
              <w:t>กุ้งดิบและกุ้งต้มแช่เยือกแข็ง</w:t>
            </w:r>
            <w:r w:rsidRPr="00F42ADF">
              <w:rPr>
                <w:rFonts w:ascii="Browallia New" w:hAnsi="Browallia New" w:cs="Browallia New" w:hint="cs"/>
                <w:sz w:val="32"/>
                <w:szCs w:val="32"/>
                <w:highlight w:val="yellow"/>
                <w:cs/>
                <w:lang w:val="en-ZW"/>
              </w:rPr>
              <w:t xml:space="preserve"> </w:t>
            </w:r>
            <w:r w:rsidRPr="00F42ADF">
              <w:rPr>
                <w:rFonts w:ascii="Browallia New" w:hAnsi="Browallia New" w:cs="Browallia New"/>
                <w:sz w:val="32"/>
                <w:szCs w:val="32"/>
                <w:highlight w:val="yellow"/>
                <w:cs/>
                <w:lang w:val="en-ZW"/>
              </w:rPr>
              <w:t xml:space="preserve">( </w:t>
            </w:r>
            <w:r w:rsidRPr="00F42ADF">
              <w:rPr>
                <w:rFonts w:ascii="Browallia New" w:hAnsi="Browallia New" w:cs="Browallia New"/>
                <w:sz w:val="32"/>
                <w:szCs w:val="32"/>
                <w:highlight w:val="yellow"/>
                <w:lang w:val="en-ZW"/>
              </w:rPr>
              <w:t>The Processing of Frozen Raw Shrimp and Cooked Shrimp )</w:t>
            </w:r>
            <w:r w:rsidRPr="00F42ADF">
              <w:rPr>
                <w:rFonts w:ascii="Browallia New" w:hAnsi="Browallia New" w:cs="Browallia New"/>
                <w:sz w:val="32"/>
                <w:szCs w:val="32"/>
                <w:highlight w:val="yellow"/>
                <w:cs/>
                <w:lang w:val="en-ZW"/>
              </w:rPr>
              <w:t xml:space="preserve"> </w:t>
            </w:r>
          </w:p>
          <w:p w14:paraId="1D9F0DF7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</w:rPr>
            </w:pPr>
          </w:p>
        </w:tc>
        <w:tc>
          <w:tcPr>
            <w:tcW w:w="2160" w:type="dxa"/>
            <w:tcBorders>
              <w:top w:val="double" w:sz="4" w:space="0" w:color="auto"/>
              <w:bottom w:val="single" w:sz="4" w:space="0" w:color="auto"/>
            </w:tcBorders>
          </w:tcPr>
          <w:p w14:paraId="79E76E08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lang w:val="en-ZW"/>
              </w:rPr>
              <w:t xml:space="preserve">1. </w:t>
            </w: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>กุ้งสดทั้งตัวแช่เยือกแข็ง</w:t>
            </w:r>
          </w:p>
        </w:tc>
        <w:tc>
          <w:tcPr>
            <w:tcW w:w="2145" w:type="dxa"/>
            <w:tcBorders>
              <w:top w:val="double" w:sz="4" w:space="0" w:color="auto"/>
              <w:bottom w:val="single" w:sz="4" w:space="0" w:color="auto"/>
            </w:tcBorders>
          </w:tcPr>
          <w:p w14:paraId="3E7516AD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  <w:t xml:space="preserve">กุ้งกุลาดำสด, กุ้งขาวสด, กุ้งทะเลสด, </w:t>
            </w:r>
          </w:p>
          <w:p w14:paraId="2CF3C8BC" w14:textId="77777777" w:rsidR="001651B8" w:rsidRPr="00F42ADF" w:rsidRDefault="001651B8" w:rsidP="00DC7FCD">
            <w:pPr>
              <w:pStyle w:val="a3"/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  <w:t>น้ำ, น้ำแข็ง</w:t>
            </w:r>
          </w:p>
          <w:p w14:paraId="1F689EA1" w14:textId="77777777" w:rsidR="001651B8" w:rsidRPr="00F42ADF" w:rsidRDefault="001651B8" w:rsidP="00DC7FCD">
            <w:pPr>
              <w:pStyle w:val="a3"/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</w:p>
        </w:tc>
        <w:tc>
          <w:tcPr>
            <w:tcW w:w="1980" w:type="dxa"/>
            <w:tcBorders>
              <w:top w:val="double" w:sz="4" w:space="0" w:color="auto"/>
              <w:bottom w:val="single" w:sz="4" w:space="0" w:color="auto"/>
            </w:tcBorders>
          </w:tcPr>
          <w:p w14:paraId="0B9A4129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  <w:t>ถุงพลาสติกชนิดโพลีเอธิลีนหรือโพลีโพรพิลีน,</w:t>
            </w:r>
          </w:p>
          <w:p w14:paraId="37C27DFD" w14:textId="77777777" w:rsidR="001651B8" w:rsidRPr="00F42ADF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  <w:t>กล่องกระดาษ, กล่องลูกฟูก, เทปใส,</w:t>
            </w:r>
          </w:p>
          <w:p w14:paraId="3B682050" w14:textId="77777777" w:rsidR="001651B8" w:rsidRPr="00F42ADF" w:rsidRDefault="001651B8" w:rsidP="00DC7FCD">
            <w:pPr>
              <w:pStyle w:val="a3"/>
              <w:rPr>
                <w:rFonts w:ascii="Browallia New" w:hAnsi="Browallia New" w:cs="Browallia New"/>
                <w:sz w:val="28"/>
                <w:highlight w:val="yellow"/>
                <w:lang w:val="en-Z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  <w:lang w:val="en-ZW"/>
              </w:rPr>
              <w:t>สายรัด</w:t>
            </w:r>
          </w:p>
        </w:tc>
        <w:tc>
          <w:tcPr>
            <w:tcW w:w="1908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24AC68E4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-</w:t>
            </w:r>
          </w:p>
        </w:tc>
      </w:tr>
      <w:tr w:rsidR="001651B8" w:rsidRPr="00EA45BA" w14:paraId="32D3E6BC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752"/>
        </w:trPr>
        <w:tc>
          <w:tcPr>
            <w:tcW w:w="190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14:paraId="20F019B1" w14:textId="77777777" w:rsidR="001651B8" w:rsidRPr="00EA45BA" w:rsidRDefault="001651B8" w:rsidP="001651B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2160" w:type="dxa"/>
            <w:tcBorders>
              <w:top w:val="double" w:sz="4" w:space="0" w:color="auto"/>
              <w:bottom w:val="single" w:sz="4" w:space="0" w:color="auto"/>
            </w:tcBorders>
          </w:tcPr>
          <w:p w14:paraId="36167032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2145" w:type="dxa"/>
            <w:tcBorders>
              <w:top w:val="double" w:sz="4" w:space="0" w:color="auto"/>
              <w:bottom w:val="single" w:sz="4" w:space="0" w:color="auto"/>
            </w:tcBorders>
          </w:tcPr>
          <w:p w14:paraId="15DB004A" w14:textId="77777777" w:rsidR="001651B8" w:rsidRPr="00EA45BA" w:rsidRDefault="001651B8" w:rsidP="00DC7FCD">
            <w:pPr>
              <w:pStyle w:val="a3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  <w:tc>
          <w:tcPr>
            <w:tcW w:w="1980" w:type="dxa"/>
            <w:tcBorders>
              <w:top w:val="double" w:sz="4" w:space="0" w:color="auto"/>
              <w:bottom w:val="single" w:sz="4" w:space="0" w:color="auto"/>
            </w:tcBorders>
          </w:tcPr>
          <w:p w14:paraId="0DA6CD5C" w14:textId="77777777" w:rsidR="001651B8" w:rsidRPr="00EA45BA" w:rsidRDefault="001651B8" w:rsidP="00DC7FCD">
            <w:pPr>
              <w:pStyle w:val="a3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  <w:tc>
          <w:tcPr>
            <w:tcW w:w="1908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5320F7EB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</w:tr>
      <w:tr w:rsidR="001651B8" w:rsidRPr="00EA45BA" w14:paraId="0B2D9033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752"/>
        </w:trPr>
        <w:tc>
          <w:tcPr>
            <w:tcW w:w="190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14:paraId="06479783" w14:textId="77777777" w:rsidR="001651B8" w:rsidRPr="00EA45BA" w:rsidRDefault="001651B8" w:rsidP="001651B8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2160" w:type="dxa"/>
            <w:tcBorders>
              <w:top w:val="double" w:sz="4" w:space="0" w:color="auto"/>
              <w:bottom w:val="single" w:sz="4" w:space="0" w:color="auto"/>
            </w:tcBorders>
          </w:tcPr>
          <w:p w14:paraId="038C2E92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2145" w:type="dxa"/>
            <w:tcBorders>
              <w:top w:val="double" w:sz="4" w:space="0" w:color="auto"/>
              <w:bottom w:val="single" w:sz="4" w:space="0" w:color="auto"/>
            </w:tcBorders>
          </w:tcPr>
          <w:p w14:paraId="33E3506F" w14:textId="77777777" w:rsidR="001651B8" w:rsidRPr="00EA45BA" w:rsidRDefault="001651B8" w:rsidP="00DC7FCD">
            <w:pPr>
              <w:pStyle w:val="a3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  <w:tc>
          <w:tcPr>
            <w:tcW w:w="1980" w:type="dxa"/>
            <w:tcBorders>
              <w:top w:val="double" w:sz="4" w:space="0" w:color="auto"/>
              <w:bottom w:val="single" w:sz="4" w:space="0" w:color="auto"/>
            </w:tcBorders>
          </w:tcPr>
          <w:p w14:paraId="32919169" w14:textId="77777777" w:rsidR="001651B8" w:rsidRPr="00EA45BA" w:rsidRDefault="001651B8" w:rsidP="00DC7FCD">
            <w:pPr>
              <w:pStyle w:val="a3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  <w:tc>
          <w:tcPr>
            <w:tcW w:w="1908" w:type="dxa"/>
            <w:tcBorders>
              <w:top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5842FE1" w14:textId="77777777" w:rsidR="001651B8" w:rsidRPr="00EA45BA" w:rsidRDefault="001651B8" w:rsidP="00DC7FCD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lang w:val="en-ZW"/>
              </w:rPr>
            </w:pPr>
          </w:p>
        </w:tc>
      </w:tr>
    </w:tbl>
    <w:p w14:paraId="6E01B69D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52C786D1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4B8BDB6A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F6D4307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DB1555C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72480E5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E7175D5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1C23F67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4070FCA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</w:pPr>
    </w:p>
    <w:p w14:paraId="6DF562CB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9DBEF3E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5761424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DEF4AE0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01823C8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921702C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2D90A85" w14:textId="77777777" w:rsidR="001651B8" w:rsidRDefault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6B75832E" w14:textId="77777777" w:rsidR="00ED161D" w:rsidRPr="00EA45BA" w:rsidRDefault="00DE090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t>7.2</w:t>
      </w:r>
      <w:r w:rsidR="001651B8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</w:t>
      </w:r>
      <w:r w:rsidR="0008585C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 xml:space="preserve">รายละเอียดของผลิตภัณฑ์ ( 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Product Description )</w:t>
      </w:r>
    </w:p>
    <w:p w14:paraId="16366703" w14:textId="77777777" w:rsidR="00ED161D" w:rsidRPr="00EA45BA" w:rsidRDefault="00ED161D">
      <w:pPr>
        <w:jc w:val="center"/>
        <w:rPr>
          <w:rFonts w:ascii="Browallia New" w:hAnsi="Browallia New" w:cs="Browallia New"/>
          <w:b/>
          <w:bCs/>
          <w:sz w:val="32"/>
          <w:szCs w:val="32"/>
          <w:cs/>
          <w:lang w:val="th-TH"/>
        </w:rPr>
      </w:pPr>
      <w:r w:rsidRPr="00EA45BA">
        <w:rPr>
          <w:rFonts w:ascii="Browallia New" w:hAnsi="Browallia New" w:cs="Browallia New"/>
          <w:b/>
          <w:bCs/>
          <w:sz w:val="32"/>
          <w:szCs w:val="32"/>
          <w:cs/>
        </w:rPr>
        <w:t>รายละเอียดของผลิตภัณฑ์</w:t>
      </w:r>
      <w:r w:rsidRPr="00EA45BA">
        <w:rPr>
          <w:rFonts w:ascii="Browallia New" w:hAnsi="Browallia New" w:cs="Browallia New"/>
          <w:b/>
          <w:bCs/>
          <w:sz w:val="32"/>
          <w:szCs w:val="32"/>
        </w:rPr>
        <w:t xml:space="preserve"> ( PRODUCT DESCRIPTION )</w:t>
      </w:r>
    </w:p>
    <w:tbl>
      <w:tblPr>
        <w:tblW w:w="0" w:type="auto"/>
        <w:tblInd w:w="28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60"/>
        <w:gridCol w:w="5400"/>
      </w:tblGrid>
      <w:tr w:rsidR="00ED161D" w:rsidRPr="00EA45BA" w14:paraId="57BF0E99" w14:textId="77777777">
        <w:tblPrEx>
          <w:tblCellMar>
            <w:top w:w="0" w:type="dxa"/>
            <w:bottom w:w="0" w:type="dxa"/>
          </w:tblCellMar>
        </w:tblPrEx>
        <w:tc>
          <w:tcPr>
            <w:tcW w:w="10260" w:type="dxa"/>
            <w:gridSpan w:val="2"/>
          </w:tcPr>
          <w:p w14:paraId="401A95C3" w14:textId="77777777" w:rsidR="00ED161D" w:rsidRPr="00F06EE6" w:rsidRDefault="00ED161D">
            <w:pPr>
              <w:jc w:val="center"/>
              <w:rPr>
                <w:rFonts w:ascii="Browallia New" w:hAnsi="Browallia New" w:cs="Browallia New"/>
                <w:b/>
                <w:bCs/>
                <w:sz w:val="28"/>
                <w:highlight w:val="yellow"/>
              </w:rPr>
            </w:pP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</w:rPr>
              <w:t>PROCESS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  <w:cs/>
                <w:lang w:val="en-ZW"/>
              </w:rPr>
              <w:t xml:space="preserve"> /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</w:rPr>
              <w:t xml:space="preserve"> PRODUCT TYPE NAME 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  <w:cs/>
                <w:lang w:val="en-ZW"/>
              </w:rPr>
              <w:t xml:space="preserve">: </w:t>
            </w:r>
            <w:r w:rsidRPr="00F06EE6">
              <w:rPr>
                <w:rFonts w:ascii="Browallia New" w:hAnsi="Browallia New" w:cs="Browallia New"/>
                <w:b/>
                <w:bCs/>
                <w:sz w:val="28"/>
                <w:highlight w:val="yellow"/>
              </w:rPr>
              <w:t>Block Frozen Head - On Shell - On Shrimp</w:t>
            </w:r>
          </w:p>
          <w:p w14:paraId="56F0321B" w14:textId="77777777" w:rsidR="00ED161D" w:rsidRPr="00F06EE6" w:rsidRDefault="00ED161D">
            <w:pPr>
              <w:jc w:val="center"/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  <w:cs/>
              </w:rPr>
              <w:t>ประเภทของการผลิต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</w:rPr>
              <w:t xml:space="preserve"> /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  <w:cs/>
              </w:rPr>
              <w:t xml:space="preserve"> ผลิตภัณฑ์  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</w:rPr>
              <w:t xml:space="preserve">: </w:t>
            </w:r>
            <w:r w:rsidRPr="00F06EE6">
              <w:rPr>
                <w:rFonts w:ascii="Browallia New" w:hAnsi="Browallia New" w:cs="Browallia New"/>
                <w:b/>
                <w:bCs/>
                <w:caps/>
                <w:sz w:val="28"/>
                <w:highlight w:val="yellow"/>
                <w:cs/>
              </w:rPr>
              <w:t>กุ้งสดทั้งตัวแช่เยือกแข็ง</w:t>
            </w:r>
          </w:p>
        </w:tc>
      </w:tr>
      <w:tr w:rsidR="00ED161D" w:rsidRPr="00EA45BA" w14:paraId="3BF7B0FF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579FE6C9" w14:textId="77777777" w:rsidR="00ED161D" w:rsidRPr="00EA45BA" w:rsidRDefault="00ED161D">
            <w:pPr>
              <w:jc w:val="both"/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 xml:space="preserve">1. PRODUCT NAME(S) </w:t>
            </w:r>
          </w:p>
          <w:p w14:paraId="2C6599BE" w14:textId="77777777" w:rsidR="00ED161D" w:rsidRPr="00EA45BA" w:rsidRDefault="00ED161D">
            <w:pPr>
              <w:jc w:val="both"/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  <w:lang w:val="en-ZW"/>
              </w:rPr>
              <w:t xml:space="preserve">   </w:t>
            </w: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>ชื่อผลิตภัณฑ์</w:t>
            </w:r>
          </w:p>
        </w:tc>
        <w:tc>
          <w:tcPr>
            <w:tcW w:w="5400" w:type="dxa"/>
          </w:tcPr>
          <w:p w14:paraId="50C7D701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 </w:t>
            </w:r>
            <w:r w:rsidRPr="00F42ADF">
              <w:rPr>
                <w:rFonts w:ascii="Browallia New" w:hAnsi="Browallia New" w:cs="Browallia New"/>
                <w:sz w:val="28"/>
                <w:highlight w:val="yellow"/>
              </w:rPr>
              <w:t>Block  Frozen Head – On Shell - On Shrimp</w:t>
            </w:r>
          </w:p>
          <w:p w14:paraId="1D90180F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>กุ้งสดทั้งตัวแช่เยือกแข็ง</w:t>
            </w:r>
          </w:p>
        </w:tc>
      </w:tr>
      <w:tr w:rsidR="00ED161D" w:rsidRPr="00EA45BA" w14:paraId="71CEF119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284DED4C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2. IMPORTANT PRODUCT</w:t>
            </w:r>
          </w:p>
          <w:p w14:paraId="50953B19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 xml:space="preserve">   CHARACTERISTICS ( OF END  PRODUCT )</w:t>
            </w:r>
          </w:p>
          <w:p w14:paraId="08091AA8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 xml:space="preserve">   ( </w:t>
            </w:r>
            <w:r w:rsidRPr="00EA45BA">
              <w:rPr>
                <w:rFonts w:ascii="Browallia New" w:hAnsi="Browallia New" w:cs="Browallia New"/>
                <w:sz w:val="28"/>
              </w:rPr>
              <w:t>a</w:t>
            </w:r>
            <w:r w:rsidRPr="00EA45BA">
              <w:rPr>
                <w:rFonts w:ascii="Browallia New" w:hAnsi="Browallia New" w:cs="Browallia New"/>
                <w:sz w:val="28"/>
                <w:vertAlign w:val="subscript"/>
              </w:rPr>
              <w:t>w</w:t>
            </w:r>
            <w:r w:rsidRPr="00EA45BA">
              <w:rPr>
                <w:rFonts w:ascii="Browallia New" w:hAnsi="Browallia New" w:cs="Browallia New"/>
                <w:caps/>
                <w:sz w:val="28"/>
              </w:rPr>
              <w:t xml:space="preserve">, </w:t>
            </w:r>
            <w:r w:rsidRPr="00EA45BA">
              <w:rPr>
                <w:rFonts w:ascii="Browallia New" w:hAnsi="Browallia New" w:cs="Browallia New"/>
                <w:sz w:val="28"/>
              </w:rPr>
              <w:t>p</w:t>
            </w:r>
            <w:r w:rsidRPr="00EA45BA">
              <w:rPr>
                <w:rFonts w:ascii="Browallia New" w:hAnsi="Browallia New" w:cs="Browallia New"/>
                <w:caps/>
                <w:sz w:val="28"/>
              </w:rPr>
              <w:t>H, PRESERVATIVES,... )</w:t>
            </w:r>
          </w:p>
          <w:p w14:paraId="60505A13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  <w:lang w:val="en-ZW"/>
              </w:rPr>
              <w:t xml:space="preserve">   </w:t>
            </w: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>คุณสมบัติของผลิตภัณฑ์</w:t>
            </w:r>
          </w:p>
        </w:tc>
        <w:tc>
          <w:tcPr>
            <w:tcW w:w="5400" w:type="dxa"/>
          </w:tcPr>
          <w:p w14:paraId="059C69D7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กุ้งสดทั้งตัวแช่เยือกแข็ง </w:t>
            </w:r>
          </w:p>
          <w:p w14:paraId="5C9515E6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>ไม่มีสารเจือปน</w:t>
            </w:r>
          </w:p>
          <w:p w14:paraId="5E760C9E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ควรเก็บ ณ อุณหภูมิ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- 18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sym w:font="Symbol" w:char="F0B0"/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C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ระหว่างขนส่ง</w:t>
            </w:r>
          </w:p>
        </w:tc>
      </w:tr>
      <w:tr w:rsidR="00ED161D" w:rsidRPr="00EA45BA" w14:paraId="6E6DCA5E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2B0434E9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3. HOW IS IT TO USED ?</w:t>
            </w:r>
          </w:p>
          <w:p w14:paraId="5B6E869D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  <w:lang w:val="en-ZW"/>
              </w:rPr>
              <w:t xml:space="preserve">   </w:t>
            </w: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>ลักษณะการใช้ผลิตภัณฑ์</w:t>
            </w:r>
          </w:p>
        </w:tc>
        <w:tc>
          <w:tcPr>
            <w:tcW w:w="5400" w:type="dxa"/>
          </w:tcPr>
          <w:p w14:paraId="3A2F292D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ผ่านความร้อนก่อนรับประทานที่อุณหภูมิไม่น้อยกว่า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 73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sym w:font="Symbol" w:char="F0B0"/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C</w:t>
            </w:r>
          </w:p>
          <w:p w14:paraId="3E4B6BA7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>ไม่เหมาะกับบุคคลที่แพ้อาหารทะเล</w:t>
            </w:r>
          </w:p>
        </w:tc>
      </w:tr>
      <w:tr w:rsidR="00ED161D" w:rsidRPr="00EA45BA" w14:paraId="509CDD7D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04F97D26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4. PACKAGING</w:t>
            </w:r>
          </w:p>
          <w:p w14:paraId="7242DE2A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 xml:space="preserve">   ภาชนะบรรจุ</w:t>
            </w:r>
          </w:p>
        </w:tc>
        <w:tc>
          <w:tcPr>
            <w:tcW w:w="5400" w:type="dxa"/>
          </w:tcPr>
          <w:p w14:paraId="0A51D66A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sz w:val="28"/>
                <w:highlight w:val="yellow"/>
                <w:cs/>
              </w:rPr>
              <w:t>บรรจุในถุงพลาสติก ชนิดโพลีเอธิลีน หรือ โพลีโพรพิลีน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  </w:t>
            </w:r>
          </w:p>
          <w:p w14:paraId="009B5C61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ในกล่องกระดาษ </w:t>
            </w:r>
          </w:p>
          <w:p w14:paraId="6333ADBB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ขนาดบรรจุ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1.3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กิโลกรัม </w:t>
            </w:r>
          </w:p>
        </w:tc>
      </w:tr>
      <w:tr w:rsidR="00ED161D" w:rsidRPr="00EA45BA" w14:paraId="32D6FC2E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2CE9E1B3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5. SHELF LIFE</w:t>
            </w:r>
          </w:p>
          <w:p w14:paraId="238448FA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 xml:space="preserve">   อายุการเก็บรักษา </w:t>
            </w:r>
          </w:p>
        </w:tc>
        <w:tc>
          <w:tcPr>
            <w:tcW w:w="5400" w:type="dxa"/>
          </w:tcPr>
          <w:p w14:paraId="24F05419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อายุการเก็บ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18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เดือน ที่อุณหภูมิ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–18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sym w:font="Symbol" w:char="F0B0"/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C</w:t>
            </w:r>
          </w:p>
        </w:tc>
      </w:tr>
      <w:tr w:rsidR="00ED161D" w:rsidRPr="00EA45BA" w14:paraId="6596EC60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7C9533EB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6. WHERE WILL IT BE SOLD ?</w:t>
            </w:r>
          </w:p>
          <w:p w14:paraId="02F5BBF4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  <w:lang w:val="en-ZW"/>
              </w:rPr>
              <w:t xml:space="preserve">   </w:t>
            </w: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>ลักษณะการจำหน่าย</w:t>
            </w:r>
          </w:p>
        </w:tc>
        <w:tc>
          <w:tcPr>
            <w:tcW w:w="5400" w:type="dxa"/>
          </w:tcPr>
          <w:p w14:paraId="2838439A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จำหน่ายโดยตรงตามตลาดอาหารทะเลสด</w:t>
            </w:r>
          </w:p>
          <w:p w14:paraId="11863B20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ภัตตาคารประเทศญี่ปุ่น</w:t>
            </w:r>
          </w:p>
        </w:tc>
      </w:tr>
      <w:tr w:rsidR="00ED161D" w:rsidRPr="00EA45BA" w14:paraId="55D43751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69F71017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7. LABELLING INSTRUCTIONS</w:t>
            </w:r>
          </w:p>
          <w:p w14:paraId="46312DCD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 xml:space="preserve">   รายละเอียดที่กำกับบนฉลาก</w:t>
            </w:r>
          </w:p>
        </w:tc>
        <w:tc>
          <w:tcPr>
            <w:tcW w:w="5400" w:type="dxa"/>
          </w:tcPr>
          <w:p w14:paraId="67B6FD71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FRESH FROZEN SHRIMP </w:t>
            </w:r>
          </w:p>
          <w:p w14:paraId="7225CE6F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Farm raised shrimp, wild caught shrimp</w:t>
            </w:r>
          </w:p>
          <w:p w14:paraId="2F6D783A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Net Weight 1.3 KGS.</w:t>
            </w:r>
          </w:p>
          <w:p w14:paraId="15AA254F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keep frozen at 0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sym w:font="Symbol" w:char="F0B0"/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 f or below</w:t>
            </w:r>
          </w:p>
          <w:p w14:paraId="3B66122E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product of </w:t>
            </w:r>
            <w:smartTag w:uri="urn:schemas-microsoft-com:office:smarttags" w:element="country-region">
              <w:smartTag w:uri="urn:schemas-microsoft-com:office:smarttags" w:element="place">
                <w:r w:rsidRPr="00F42ADF">
                  <w:rPr>
                    <w:rFonts w:ascii="Browallia New" w:hAnsi="Browallia New" w:cs="Browallia New"/>
                    <w:caps/>
                    <w:sz w:val="28"/>
                    <w:highlight w:val="yellow"/>
                  </w:rPr>
                  <w:t>thailand</w:t>
                </w:r>
              </w:smartTag>
            </w:smartTag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 xml:space="preserve"> </w:t>
            </w:r>
          </w:p>
        </w:tc>
      </w:tr>
      <w:tr w:rsidR="00ED161D" w:rsidRPr="00EA45BA" w14:paraId="3772C5F1" w14:textId="77777777">
        <w:tblPrEx>
          <w:tblCellMar>
            <w:top w:w="0" w:type="dxa"/>
            <w:bottom w:w="0" w:type="dxa"/>
          </w:tblCellMar>
        </w:tblPrEx>
        <w:tc>
          <w:tcPr>
            <w:tcW w:w="4860" w:type="dxa"/>
          </w:tcPr>
          <w:p w14:paraId="495AF8A4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</w:rPr>
              <w:t>8. SPECIAL DISTRIBUTION CONTROL</w:t>
            </w:r>
          </w:p>
          <w:p w14:paraId="420179BB" w14:textId="77777777" w:rsidR="00ED161D" w:rsidRPr="00EA45BA" w:rsidRDefault="00ED161D">
            <w:pPr>
              <w:rPr>
                <w:rFonts w:ascii="Browallia New" w:hAnsi="Browallia New" w:cs="Browallia New"/>
                <w:caps/>
                <w:sz w:val="28"/>
              </w:rPr>
            </w:pPr>
            <w:r w:rsidRPr="00EA45BA">
              <w:rPr>
                <w:rFonts w:ascii="Browallia New" w:hAnsi="Browallia New" w:cs="Browallia New"/>
                <w:caps/>
                <w:sz w:val="28"/>
                <w:cs/>
              </w:rPr>
              <w:t xml:space="preserve">   การดูแลรักษาระหว่างขนส่ง</w:t>
            </w:r>
          </w:p>
        </w:tc>
        <w:tc>
          <w:tcPr>
            <w:tcW w:w="5400" w:type="dxa"/>
          </w:tcPr>
          <w:p w14:paraId="4DA7BFB8" w14:textId="77777777" w:rsidR="00ED161D" w:rsidRPr="00F42ADF" w:rsidRDefault="00ED161D">
            <w:pPr>
              <w:rPr>
                <w:rFonts w:ascii="Browallia New" w:hAnsi="Browallia New" w:cs="Browallia New"/>
                <w:caps/>
                <w:sz w:val="28"/>
                <w:highlight w:val="yellow"/>
              </w:rPr>
            </w:pP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ขนส่ง ณ อุณหภูมิ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- 18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sym w:font="Symbol" w:char="F0B0"/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  <w:cs/>
              </w:rPr>
              <w:t xml:space="preserve"> </w:t>
            </w:r>
            <w:r w:rsidRPr="00F42ADF">
              <w:rPr>
                <w:rFonts w:ascii="Browallia New" w:hAnsi="Browallia New" w:cs="Browallia New"/>
                <w:caps/>
                <w:sz w:val="28"/>
                <w:highlight w:val="yellow"/>
              </w:rPr>
              <w:t>C</w:t>
            </w:r>
          </w:p>
        </w:tc>
      </w:tr>
    </w:tbl>
    <w:p w14:paraId="49208F0F" w14:textId="77777777" w:rsidR="00ED161D" w:rsidRPr="00EA45BA" w:rsidRDefault="00ED161D">
      <w:pPr>
        <w:rPr>
          <w:rFonts w:ascii="Browallia New" w:hAnsi="Browallia New" w:cs="Browallia New"/>
          <w:caps/>
        </w:rPr>
      </w:pPr>
    </w:p>
    <w:p w14:paraId="011D0A7E" w14:textId="77777777" w:rsidR="00ED161D" w:rsidRPr="00EA45BA" w:rsidRDefault="00ED161D">
      <w:pPr>
        <w:rPr>
          <w:rFonts w:ascii="Browallia New" w:hAnsi="Browallia New" w:cs="Browallia New"/>
          <w:caps/>
        </w:rPr>
      </w:pPr>
    </w:p>
    <w:p w14:paraId="522847A8" w14:textId="77777777" w:rsidR="00ED161D" w:rsidRPr="00EA45BA" w:rsidRDefault="00ED161D">
      <w:pPr>
        <w:pStyle w:val="3"/>
        <w:jc w:val="right"/>
        <w:rPr>
          <w:rFonts w:ascii="Browallia New" w:hAnsi="Browallia New" w:cs="Browallia New"/>
        </w:rPr>
      </w:pPr>
    </w:p>
    <w:p w14:paraId="6E51E799" w14:textId="77777777" w:rsidR="00ED161D" w:rsidRP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  <w:color w:val="FF0000"/>
        </w:rPr>
      </w:pPr>
      <w:r w:rsidRPr="00F06EE6">
        <w:rPr>
          <w:rFonts w:ascii="Browallia New" w:hAnsi="Browallia New" w:cs="Browallia New" w:hint="cs"/>
          <w:caps/>
          <w:highlight w:val="yellow"/>
          <w:cs/>
        </w:rPr>
        <w:t>หมายเหตุ การระบุรายละเอียดผลิตภัณฑ์ให้ระบุตามแผนภูมิกระบวนการผลิตที่ขอรับรองฮาลาล</w:t>
      </w:r>
    </w:p>
    <w:p w14:paraId="572ECFA4" w14:textId="77777777" w:rsid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39E0B88B" w14:textId="77777777" w:rsid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7D1490E6" w14:textId="77777777" w:rsid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1907B0AF" w14:textId="77777777" w:rsid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5711D70E" w14:textId="77777777" w:rsidR="00F06EE6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627417BD" w14:textId="77777777" w:rsidR="00F06EE6" w:rsidRPr="00EA45BA" w:rsidRDefault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caps/>
        </w:rPr>
      </w:pPr>
    </w:p>
    <w:p w14:paraId="1ABF9DD5" w14:textId="77777777" w:rsidR="00ED161D" w:rsidRPr="00EA45BA" w:rsidRDefault="00ED161D">
      <w:pPr>
        <w:pStyle w:val="a6"/>
        <w:tabs>
          <w:tab w:val="clear" w:pos="480"/>
          <w:tab w:val="clear" w:pos="960"/>
          <w:tab w:val="clear" w:pos="1440"/>
          <w:tab w:val="clear" w:pos="1920"/>
          <w:tab w:val="clear" w:pos="2400"/>
          <w:tab w:val="clear" w:pos="2880"/>
          <w:tab w:val="clear" w:pos="3360"/>
          <w:tab w:val="clear" w:pos="3840"/>
          <w:tab w:val="clear" w:pos="4320"/>
        </w:tabs>
        <w:rPr>
          <w:rFonts w:ascii="Browallia New" w:eastAsia="Cordia New" w:hAnsi="Browallia New" w:cs="Browallia New"/>
        </w:rPr>
      </w:pPr>
      <w:r w:rsidRPr="00EA45BA">
        <w:rPr>
          <w:rFonts w:ascii="Browallia New" w:eastAsia="Cordia New" w:hAnsi="Browallia New" w:cs="Browallia New"/>
        </w:rPr>
        <w:t xml:space="preserve">                      </w:t>
      </w:r>
    </w:p>
    <w:p w14:paraId="4416A4A2" w14:textId="77777777" w:rsidR="004232D7" w:rsidRPr="00EA45BA" w:rsidRDefault="004232D7">
      <w:pPr>
        <w:pStyle w:val="a6"/>
        <w:tabs>
          <w:tab w:val="clear" w:pos="480"/>
          <w:tab w:val="clear" w:pos="960"/>
          <w:tab w:val="clear" w:pos="1440"/>
          <w:tab w:val="clear" w:pos="1920"/>
          <w:tab w:val="clear" w:pos="2400"/>
          <w:tab w:val="clear" w:pos="2880"/>
          <w:tab w:val="clear" w:pos="3360"/>
          <w:tab w:val="clear" w:pos="3840"/>
          <w:tab w:val="clear" w:pos="4320"/>
        </w:tabs>
        <w:rPr>
          <w:rFonts w:ascii="Browallia New" w:eastAsia="Cordia New" w:hAnsi="Browallia New" w:cs="Browallia New"/>
        </w:rPr>
      </w:pPr>
    </w:p>
    <w:p w14:paraId="33B6B3CB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  <w:lang w:val="en-ZW"/>
        </w:rPr>
      </w:pPr>
      <w:r w:rsidRPr="00EA45BA">
        <w:rPr>
          <w:rFonts w:ascii="Browallia New" w:eastAsia="Cordia New" w:hAnsi="Browallia New" w:cs="Browallia New"/>
        </w:rPr>
        <w:lastRenderedPageBreak/>
        <w:t xml:space="preserve">        </w:t>
      </w:r>
    </w:p>
    <w:p w14:paraId="031C3D87" w14:textId="77777777" w:rsidR="00ED161D" w:rsidRPr="00EA45BA" w:rsidRDefault="00DE0906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</w:rPr>
        <w:t>7.3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</w:rPr>
        <w:t xml:space="preserve">. </w:t>
      </w:r>
      <w:r w:rsidR="00F06EE6">
        <w:rPr>
          <w:rFonts w:ascii="Browallia New" w:hAnsi="Browallia New" w:cs="Browallia New" w:hint="cs"/>
          <w:b/>
          <w:bCs/>
          <w:sz w:val="32"/>
          <w:szCs w:val="32"/>
          <w:cs/>
        </w:rPr>
        <w:t>แผนภูมิ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cs/>
        </w:rPr>
        <w:t>กระบวนการผลิต</w:t>
      </w:r>
      <w:r w:rsidR="00F06EE6">
        <w:rPr>
          <w:rFonts w:ascii="Browallia New" w:hAnsi="Browallia New" w:cs="Browallia New" w:hint="cs"/>
          <w:b/>
          <w:bCs/>
          <w:sz w:val="32"/>
          <w:szCs w:val="32"/>
          <w:cs/>
        </w:rPr>
        <w:t>ตามการขอรับรอง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 ( 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Flow Diagram )</w:t>
      </w:r>
    </w:p>
    <w:p w14:paraId="6D712228" w14:textId="77777777" w:rsidR="00ED161D" w:rsidRPr="00EA45BA" w:rsidRDefault="00ED161D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</w:rPr>
      </w:pPr>
      <w:r w:rsidRPr="00F06EE6">
        <w:rPr>
          <w:rFonts w:ascii="Browallia New" w:hAnsi="Browallia New" w:cs="Browallia New"/>
          <w:b/>
          <w:bCs/>
          <w:sz w:val="28"/>
          <w:highlight w:val="yellow"/>
          <w:cs/>
        </w:rPr>
        <w:t xml:space="preserve">ผังการไหลของกระบวนการผลิตผลิตภัณฑ์กุ้งดิบแช่เยือกแข็ง </w:t>
      </w:r>
      <w:r w:rsidRPr="00F06EE6">
        <w:rPr>
          <w:rFonts w:ascii="Browallia New" w:hAnsi="Browallia New" w:cs="Browallia New"/>
          <w:b/>
          <w:bCs/>
          <w:sz w:val="28"/>
          <w:highlight w:val="yellow"/>
          <w:cs/>
          <w:lang w:val="en-ZW"/>
        </w:rPr>
        <w:t xml:space="preserve">( </w:t>
      </w:r>
      <w:r w:rsidRPr="00F06EE6">
        <w:rPr>
          <w:rFonts w:ascii="Browallia New" w:hAnsi="Browallia New" w:cs="Browallia New"/>
          <w:b/>
          <w:bCs/>
          <w:sz w:val="28"/>
          <w:highlight w:val="yellow"/>
          <w:lang w:val="en-ZW"/>
        </w:rPr>
        <w:t xml:space="preserve">Block Frozen Raw Shrimp Flow Diagram ) </w:t>
      </w:r>
    </w:p>
    <w:p w14:paraId="283848A1" w14:textId="77777777" w:rsidR="00ED161D" w:rsidRPr="00EA45BA" w:rsidRDefault="00ED161D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/>
          <w:b/>
          <w:bCs/>
          <w:sz w:val="28"/>
          <w:lang w:val="en-ZW"/>
        </w:rPr>
      </w:pPr>
    </w:p>
    <w:p w14:paraId="124708DB" w14:textId="77777777" w:rsidR="00ED161D" w:rsidRPr="00F06EE6" w:rsidRDefault="00F06EE6">
      <w:pPr>
        <w:rPr>
          <w:rFonts w:ascii="Browallia New" w:hAnsi="Browallia New" w:cs="Browallia New" w:hint="cs"/>
          <w:color w:val="FF0000"/>
          <w:cs/>
        </w:rPr>
      </w:pPr>
      <w:r w:rsidRPr="00F06EE6">
        <w:rPr>
          <w:rFonts w:ascii="Browallia New" w:hAnsi="Browallia New" w:cs="Browallia New" w:hint="cs"/>
          <w:color w:val="FF0000"/>
          <w:highlight w:val="yellow"/>
          <w:cs/>
          <w:lang w:val="en-ZW"/>
        </w:rPr>
        <w:t xml:space="preserve">หมายเหตุ ให้ใช้แผนภูมิกระบวนการผลิตแบบ </w:t>
      </w:r>
      <w:r w:rsidRPr="00F06EE6">
        <w:rPr>
          <w:rFonts w:ascii="Browallia New" w:hAnsi="Browallia New" w:cs="Browallia New"/>
          <w:color w:val="FF0000"/>
          <w:highlight w:val="yellow"/>
        </w:rPr>
        <w:t xml:space="preserve">HACCP </w:t>
      </w:r>
      <w:r w:rsidRPr="00F06EE6">
        <w:rPr>
          <w:rFonts w:ascii="Browallia New" w:hAnsi="Browallia New" w:cs="Browallia New" w:hint="cs"/>
          <w:color w:val="FF0000"/>
          <w:highlight w:val="yellow"/>
          <w:cs/>
        </w:rPr>
        <w:t>ตามจำนวนกระบวนการที่ขอรับรอง</w:t>
      </w:r>
    </w:p>
    <w:p w14:paraId="4A2B6E28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7F2DE1FF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E44024D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21917D2" w14:textId="77777777" w:rsidR="00F06EE6" w:rsidRPr="0008585C" w:rsidRDefault="00F06EE6">
      <w:pPr>
        <w:rPr>
          <w:rFonts w:ascii="Browallia New" w:hAnsi="Browallia New" w:cs="Browallia New" w:hint="cs"/>
          <w:lang w:val="en-ZW"/>
        </w:rPr>
      </w:pPr>
    </w:p>
    <w:p w14:paraId="07B39096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EBE6DF0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A8C4071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19107FE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3EC660E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F13E534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794CC59E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146346A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4D557D48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63B40487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C1E92ED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BF7467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8564DAB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1EE7330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3C5B8A8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5349ABB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4C4C9B03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1E3A9A4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5EFD378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5C9062BB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A288C5B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709D5287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5E73EC38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039FED5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6BF1E6BA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A2D53FF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77FC4329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3A980D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8BFB4C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2D86405B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25FC0A6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7E6E4EC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68D059FE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C19464F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10AB00CC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0B4A3927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397F32A2" w14:textId="77777777" w:rsidR="00F06EE6" w:rsidRDefault="00F06EE6">
      <w:pPr>
        <w:rPr>
          <w:rFonts w:ascii="Browallia New" w:hAnsi="Browallia New" w:cs="Browallia New" w:hint="cs"/>
          <w:lang w:val="en-ZW"/>
        </w:rPr>
      </w:pPr>
    </w:p>
    <w:p w14:paraId="5FC643CC" w14:textId="77777777" w:rsidR="00ED161D" w:rsidRPr="00EA45BA" w:rsidRDefault="00DE0906" w:rsidP="00F06EE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t>7.</w:t>
      </w:r>
      <w:r w:rsidR="00606A1A">
        <w:rPr>
          <w:rFonts w:ascii="Browallia New" w:hAnsi="Browallia New" w:cs="Browallia New"/>
          <w:b/>
          <w:bCs/>
          <w:sz w:val="32"/>
          <w:szCs w:val="32"/>
          <w:lang w:val="en-ZW"/>
        </w:rPr>
        <w:t>4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</w:t>
      </w:r>
      <w:r w:rsidR="0008585C">
        <w:rPr>
          <w:rFonts w:ascii="Browallia New" w:hAnsi="Browallia New" w:cs="Browallia New" w:hint="cs"/>
          <w:b/>
          <w:bCs/>
          <w:sz w:val="32"/>
          <w:szCs w:val="32"/>
          <w:cs/>
        </w:rPr>
        <w:t xml:space="preserve"> </w:t>
      </w:r>
      <w:r w:rsidR="00F06EE6">
        <w:rPr>
          <w:rFonts w:ascii="Browallia New" w:hAnsi="Browallia New" w:cs="Browallia New" w:hint="cs"/>
          <w:b/>
          <w:bCs/>
          <w:sz w:val="32"/>
          <w:szCs w:val="32"/>
          <w:cs/>
        </w:rPr>
        <w:t>รายละเอียดกระบวนการผลิต</w:t>
      </w:r>
      <w:r w:rsidR="001651B8">
        <w:rPr>
          <w:rFonts w:ascii="Browallia New" w:hAnsi="Browallia New" w:cs="Browallia New"/>
          <w:b/>
          <w:bCs/>
          <w:sz w:val="32"/>
          <w:szCs w:val="32"/>
        </w:rPr>
        <w:t xml:space="preserve"> (Standard Operating Procedure)</w:t>
      </w:r>
    </w:p>
    <w:p w14:paraId="5423C5DF" w14:textId="77777777" w:rsidR="00ED161D" w:rsidRPr="00EA45BA" w:rsidRDefault="00ED161D">
      <w:pPr>
        <w:rPr>
          <w:rFonts w:ascii="Browallia New" w:hAnsi="Browallia New" w:cs="Browallia New"/>
          <w:b/>
          <w:bCs/>
        </w:rPr>
      </w:pPr>
    </w:p>
    <w:tbl>
      <w:tblPr>
        <w:tblW w:w="1008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260"/>
        <w:gridCol w:w="5220"/>
        <w:gridCol w:w="2520"/>
      </w:tblGrid>
      <w:tr w:rsidR="00EB18DD" w:rsidRPr="00EB18DD" w14:paraId="41601579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670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7B6AD0E7" w14:textId="77777777" w:rsidR="00EB18DD" w:rsidRPr="003346C9" w:rsidRDefault="00EB18DD" w:rsidP="003346C9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3346C9">
              <w:rPr>
                <w:rFonts w:ascii="Browallia New" w:hAnsi="Browallia New" w:cs="Browallia New" w:hint="cs"/>
                <w:sz w:val="32"/>
                <w:szCs w:val="32"/>
                <w:cs/>
              </w:rPr>
              <w:t>หมายเลข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BDD2667" w14:textId="77777777" w:rsidR="00EB18DD" w:rsidRPr="00EB18DD" w:rsidRDefault="00EB18DD" w:rsidP="003346C9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EB18DD">
              <w:rPr>
                <w:rFonts w:ascii="Browallia New" w:hAnsi="Browallia New" w:cs="Browallia New" w:hint="cs"/>
                <w:sz w:val="32"/>
                <w:szCs w:val="32"/>
                <w:cs/>
              </w:rPr>
              <w:t>ชื่อขั้นตอน</w:t>
            </w:r>
          </w:p>
        </w:tc>
        <w:tc>
          <w:tcPr>
            <w:tcW w:w="522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E171A40" w14:textId="77777777" w:rsidR="00EB18DD" w:rsidRPr="00EB18DD" w:rsidRDefault="00EB18DD" w:rsidP="003346C9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EB18DD">
              <w:rPr>
                <w:rFonts w:ascii="Browallia New" w:hAnsi="Browallia New" w:cs="Browallia New" w:hint="cs"/>
                <w:sz w:val="32"/>
                <w:szCs w:val="32"/>
                <w:cs/>
              </w:rPr>
              <w:t>รายละเอียดขั้นตอน</w:t>
            </w:r>
          </w:p>
        </w:tc>
        <w:tc>
          <w:tcPr>
            <w:tcW w:w="252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7570B79" w14:textId="77777777" w:rsidR="00EB18DD" w:rsidRPr="00EB18DD" w:rsidRDefault="00EB18DD" w:rsidP="003346C9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EB18DD">
              <w:rPr>
                <w:rFonts w:ascii="Browallia New" w:hAnsi="Browallia New" w:cs="Browallia New" w:hint="cs"/>
                <w:sz w:val="32"/>
                <w:szCs w:val="32"/>
                <w:cs/>
              </w:rPr>
              <w:t>เอกสารที่เกี่ยวข้อง</w:t>
            </w:r>
          </w:p>
        </w:tc>
      </w:tr>
      <w:tr w:rsidR="00EB18DD" w:rsidRPr="00EB18DD" w14:paraId="5041FEA2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1E2487BE" w14:textId="77777777" w:rsidR="00EB18DD" w:rsidRPr="00EB18DD" w:rsidRDefault="00EB18D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7A78541E" w14:textId="77777777" w:rsidR="00EB18DD" w:rsidRPr="00EB18DD" w:rsidRDefault="00EB18D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754009C4" w14:textId="77777777" w:rsidR="00EB18DD" w:rsidRPr="00EB18DD" w:rsidRDefault="00EB18DD">
            <w:pPr>
              <w:ind w:left="175" w:hanging="175"/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</w:rPr>
              <w:t xml:space="preserve">ใคร ทำอะไร ทำที่ไหน ทำเมื่อไหร่ ทำอย่างไร บันทึก 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34C3A29C" w14:textId="77777777" w:rsidR="00EB18DD" w:rsidRPr="00EB18DD" w:rsidRDefault="00EB18D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/>
                <w:sz w:val="32"/>
                <w:szCs w:val="32"/>
              </w:rPr>
              <w:t>Procedure /WI/FM</w:t>
            </w:r>
          </w:p>
        </w:tc>
      </w:tr>
      <w:tr w:rsidR="00EB18DD" w:rsidRPr="003346C9" w14:paraId="50FED59A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0ED25D07" w14:textId="77777777" w:rsidR="00EB18DD" w:rsidRPr="00F42ADF" w:rsidRDefault="003346C9">
            <w:pPr>
              <w:jc w:val="center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>1</w:t>
            </w: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374796A8" w14:textId="77777777" w:rsidR="00EB18DD" w:rsidRPr="00F42ADF" w:rsidRDefault="003346C9">
            <w:pPr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การรับกุ้ง</w:t>
            </w: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506B7EF3" w14:textId="77777777" w:rsidR="00EB18DD" w:rsidRPr="00F42ADF" w:rsidRDefault="003346C9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พนักงาน</w:t>
            </w: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 xml:space="preserve">QC </w:t>
            </w: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สุ่มตรวจวัตถุดิบกุ้ง</w:t>
            </w:r>
            <w:r w:rsidR="00F14A43"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 xml:space="preserve">ทุก </w:t>
            </w:r>
            <w:smartTag w:uri="urn:schemas-microsoft-com:office:smarttags" w:element="place">
              <w:r w:rsidR="00F14A43" w:rsidRPr="00F42ADF">
                <w:rPr>
                  <w:rFonts w:ascii="Browallia New" w:hAnsi="Browallia New" w:cs="Browallia New"/>
                  <w:color w:val="FF0000"/>
                  <w:sz w:val="32"/>
                  <w:szCs w:val="32"/>
                  <w:highlight w:val="yellow"/>
                </w:rPr>
                <w:t>Lot</w:t>
              </w:r>
            </w:smartTag>
            <w:r w:rsidR="00F14A43"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 xml:space="preserve"> </w:t>
            </w: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ที่รับมาตาม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46F21AE6" w14:textId="77777777" w:rsidR="00EB18DD" w:rsidRPr="00F42ADF" w:rsidRDefault="003346C9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>QP – QC - 001</w:t>
            </w:r>
          </w:p>
        </w:tc>
      </w:tr>
      <w:tr w:rsidR="00EB18DD" w:rsidRPr="003346C9" w14:paraId="1D6F67A6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5B554BF0" w14:textId="77777777" w:rsidR="00EB18DD" w:rsidRPr="00F42ADF" w:rsidRDefault="00EB18DD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724F0B9A" w14:textId="77777777" w:rsidR="00EB18DD" w:rsidRPr="00F42ADF" w:rsidRDefault="00EB18DD">
            <w:pPr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5D7D15D8" w14:textId="77777777" w:rsidR="00EB18DD" w:rsidRPr="00F42ADF" w:rsidRDefault="00F14A43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แผนการสุ่ม</w:t>
            </w:r>
            <w:r w:rsidR="003346C9"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 xml:space="preserve">และตรวจสอบตามสเปค เช่น </w:t>
            </w:r>
            <w:r w:rsidR="003346C9"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 xml:space="preserve">COA AVLs 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22BBE5E6" w14:textId="77777777" w:rsidR="00EB18DD" w:rsidRPr="00F42ADF" w:rsidRDefault="00EB18DD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</w:tr>
      <w:tr w:rsidR="00F14A43" w:rsidRPr="00EB18DD" w14:paraId="50648AE9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55E7FC88" w14:textId="77777777" w:rsidR="00F14A43" w:rsidRPr="00F42ADF" w:rsidRDefault="00F14A43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3FCFD435" w14:textId="77777777" w:rsidR="00F14A43" w:rsidRPr="00F42ADF" w:rsidRDefault="00F14A43">
            <w:pPr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230CD730" w14:textId="77777777" w:rsidR="00F14A43" w:rsidRPr="00F42ADF" w:rsidRDefault="00F14A43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และอุณหภูมิ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3EA80F6C" w14:textId="77777777" w:rsidR="00F14A43" w:rsidRPr="00F42ADF" w:rsidRDefault="00F14A43" w:rsidP="008269C9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</w:tr>
      <w:tr w:rsidR="00AE280F" w:rsidRPr="00EB18DD" w14:paraId="3C828612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C31DCF8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>2</w:t>
            </w: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5FF6E524" w14:textId="77777777" w:rsidR="00AE280F" w:rsidRPr="00F42ADF" w:rsidRDefault="00AE280F">
            <w:pPr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การล้าง</w:t>
            </w: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1DC1881F" w14:textId="77777777" w:rsidR="00AE280F" w:rsidRPr="00F42ADF" w:rsidRDefault="00AE280F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พนักงานผลิตนำกุ้งที่รับมาใส่ในถังดั้มพ์ลงในบ่อล้างควบ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248FD246" w14:textId="77777777" w:rsidR="00AE280F" w:rsidRPr="00F42ADF" w:rsidRDefault="00AE280F" w:rsidP="008269C9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>QP – PD - 001</w:t>
            </w:r>
          </w:p>
        </w:tc>
      </w:tr>
      <w:tr w:rsidR="00AE280F" w:rsidRPr="00EB18DD" w14:paraId="262BE2A1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765E34AE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1717F6BE" w14:textId="77777777" w:rsidR="00AE280F" w:rsidRPr="00F42ADF" w:rsidRDefault="00AE280F">
            <w:pPr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0D61907F" w14:textId="77777777" w:rsidR="00AE280F" w:rsidRPr="00F42ADF" w:rsidRDefault="00AE280F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 xml:space="preserve">คุมความเย็นไม่เกิน </w:t>
            </w: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 xml:space="preserve">4 </w:t>
            </w: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องศาเซลเซียส โดยมีสายพานลำ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72F117D3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>FM – PD - 041</w:t>
            </w:r>
          </w:p>
        </w:tc>
      </w:tr>
      <w:tr w:rsidR="00AE280F" w:rsidRPr="00AE280F" w14:paraId="4837CAFE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7CA20065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6DF60E96" w14:textId="77777777" w:rsidR="00AE280F" w:rsidRPr="00F42ADF" w:rsidRDefault="00AE280F">
            <w:pPr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139A7FEA" w14:textId="77777777" w:rsidR="00AE280F" w:rsidRPr="00F42ADF" w:rsidRDefault="00AE280F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เลียงผ่านการสเปรย์น้ำไหลผ่าน กำหนดให้มีการถ่าย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2929EB62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</w:tr>
      <w:tr w:rsidR="00AE280F" w:rsidRPr="00AE280F" w14:paraId="50A26B63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1F735B8D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278BEB91" w14:textId="77777777" w:rsidR="00AE280F" w:rsidRPr="00F42ADF" w:rsidRDefault="00AE280F">
            <w:pPr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3DD8EE1F" w14:textId="77777777" w:rsidR="00AE280F" w:rsidRPr="00F42ADF" w:rsidRDefault="00AE280F">
            <w:pPr>
              <w:ind w:left="175" w:hanging="175"/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</w:pP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 xml:space="preserve">เปลี่ยนน้ำล้างทุก </w:t>
            </w:r>
            <w:r w:rsidRPr="00F42ADF"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  <w:t xml:space="preserve">2 </w:t>
            </w:r>
            <w:r w:rsidRPr="00F42ADF">
              <w:rPr>
                <w:rFonts w:ascii="Browallia New" w:hAnsi="Browallia New" w:cs="Browallia New" w:hint="cs"/>
                <w:color w:val="FF0000"/>
                <w:sz w:val="32"/>
                <w:szCs w:val="32"/>
                <w:highlight w:val="yellow"/>
                <w:cs/>
              </w:rPr>
              <w:t>ชั่วโมง</w:t>
            </w: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4633E9F0" w14:textId="77777777" w:rsidR="00AE280F" w:rsidRPr="00F42ADF" w:rsidRDefault="00AE280F">
            <w:pPr>
              <w:jc w:val="center"/>
              <w:rPr>
                <w:rFonts w:ascii="Browallia New" w:hAnsi="Browallia New" w:cs="Browallia New"/>
                <w:color w:val="FF0000"/>
                <w:sz w:val="32"/>
                <w:szCs w:val="32"/>
                <w:highlight w:val="yellow"/>
              </w:rPr>
            </w:pPr>
          </w:p>
        </w:tc>
      </w:tr>
      <w:tr w:rsidR="00AE280F" w:rsidRPr="00EB18DD" w14:paraId="2CEBB912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01FE8E95" w14:textId="77777777" w:rsidR="00AE280F" w:rsidRPr="00EB18DD" w:rsidRDefault="00AE280F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1DB0A6E6" w14:textId="77777777" w:rsidR="00AE280F" w:rsidRPr="00EB18DD" w:rsidRDefault="00AE280F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1CFF84F3" w14:textId="77777777" w:rsidR="00AE280F" w:rsidRPr="00EB18DD" w:rsidRDefault="00AE280F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119C1C05" w14:textId="77777777" w:rsidR="00AE280F" w:rsidRPr="00EB18DD" w:rsidRDefault="00AE280F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AE280F" w:rsidRPr="00EB18DD" w14:paraId="15DD6942" w14:textId="77777777" w:rsidTr="003346C9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6A27A56D" w14:textId="77777777" w:rsidR="00AE280F" w:rsidRPr="00EB18DD" w:rsidRDefault="00AE280F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260" w:type="dxa"/>
            <w:tcBorders>
              <w:top w:val="double" w:sz="4" w:space="0" w:color="auto"/>
            </w:tcBorders>
          </w:tcPr>
          <w:p w14:paraId="0E024827" w14:textId="77777777" w:rsidR="00AE280F" w:rsidRPr="00EB18DD" w:rsidRDefault="00AE280F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5220" w:type="dxa"/>
            <w:tcBorders>
              <w:top w:val="double" w:sz="4" w:space="0" w:color="auto"/>
            </w:tcBorders>
          </w:tcPr>
          <w:p w14:paraId="0896B5D2" w14:textId="77777777" w:rsidR="00AE280F" w:rsidRPr="00EB18DD" w:rsidRDefault="00AE280F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2520" w:type="dxa"/>
            <w:tcBorders>
              <w:top w:val="double" w:sz="4" w:space="0" w:color="auto"/>
              <w:right w:val="double" w:sz="4" w:space="0" w:color="auto"/>
            </w:tcBorders>
          </w:tcPr>
          <w:p w14:paraId="18C9EEDE" w14:textId="77777777" w:rsidR="00AE280F" w:rsidRPr="00EB18DD" w:rsidRDefault="00AE280F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</w:tbl>
    <w:p w14:paraId="6A1BBBB3" w14:textId="77777777" w:rsidR="002D0C86" w:rsidRPr="00EA45BA" w:rsidRDefault="002D0C86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4FCC11B" w14:textId="77777777" w:rsidR="00EB18DD" w:rsidRPr="00F06EE6" w:rsidRDefault="00EB18DD" w:rsidP="00EB18DD">
      <w:pPr>
        <w:rPr>
          <w:rFonts w:ascii="Browallia New" w:hAnsi="Browallia New" w:cs="Browallia New" w:hint="cs"/>
          <w:color w:val="FF0000"/>
          <w:cs/>
        </w:rPr>
      </w:pPr>
      <w:r w:rsidRPr="00F06EE6">
        <w:rPr>
          <w:rFonts w:ascii="Browallia New" w:hAnsi="Browallia New" w:cs="Browallia New" w:hint="cs"/>
          <w:color w:val="FF0000"/>
          <w:highlight w:val="yellow"/>
          <w:cs/>
          <w:lang w:val="en-ZW"/>
        </w:rPr>
        <w:t>หมายเหตุ ให้</w:t>
      </w:r>
      <w:r>
        <w:rPr>
          <w:rFonts w:ascii="Browallia New" w:hAnsi="Browallia New" w:cs="Browallia New" w:hint="cs"/>
          <w:color w:val="FF0000"/>
          <w:highlight w:val="yellow"/>
          <w:cs/>
          <w:lang w:val="en-ZW"/>
        </w:rPr>
        <w:t xml:space="preserve">อธิบายรายละเอียดวิธีการปฏิบัติงาน แบบ </w:t>
      </w:r>
      <w:r>
        <w:rPr>
          <w:rFonts w:ascii="Browallia New" w:hAnsi="Browallia New" w:cs="Browallia New"/>
          <w:color w:val="FF0000"/>
          <w:highlight w:val="yellow"/>
        </w:rPr>
        <w:t xml:space="preserve">4 W 1 H  1R </w:t>
      </w:r>
      <w:r>
        <w:rPr>
          <w:rFonts w:ascii="Browallia New" w:hAnsi="Browallia New" w:cs="Browallia New" w:hint="cs"/>
          <w:color w:val="FF0000"/>
          <w:highlight w:val="yellow"/>
          <w:cs/>
        </w:rPr>
        <w:t>ของแต่ละขั้นตอนใน</w:t>
      </w:r>
      <w:r w:rsidRPr="00F06EE6">
        <w:rPr>
          <w:rFonts w:ascii="Browallia New" w:hAnsi="Browallia New" w:cs="Browallia New" w:hint="cs"/>
          <w:color w:val="FF0000"/>
          <w:highlight w:val="yellow"/>
          <w:cs/>
          <w:lang w:val="en-ZW"/>
        </w:rPr>
        <w:t>แผนภูมิกระบวนการผลิต</w:t>
      </w:r>
      <w:r w:rsidRPr="00F06EE6">
        <w:rPr>
          <w:rFonts w:ascii="Browallia New" w:hAnsi="Browallia New" w:cs="Browallia New" w:hint="cs"/>
          <w:color w:val="FF0000"/>
          <w:highlight w:val="yellow"/>
          <w:cs/>
        </w:rPr>
        <w:t>ที่ขอรับรอง</w:t>
      </w:r>
    </w:p>
    <w:p w14:paraId="2F89050C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</w:rPr>
      </w:pPr>
    </w:p>
    <w:p w14:paraId="369367D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0036BB6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E47FF55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B1B2E08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CC1ADB0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D312F6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2F43CA3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EC71838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6F928D6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FA06366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171208BD" w14:textId="77777777" w:rsidR="0008585C" w:rsidRDefault="0008585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29E5F57B" w14:textId="77777777" w:rsidR="0008585C" w:rsidRDefault="0008585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760739B6" w14:textId="77777777" w:rsidR="0008585C" w:rsidRDefault="0008585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0E3DE6A5" w14:textId="77777777" w:rsidR="0008585C" w:rsidRPr="00EA45BA" w:rsidRDefault="0008585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7C5EE3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F51204D" w14:textId="77777777" w:rsidR="00EB18DD" w:rsidRDefault="00DE0906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lastRenderedPageBreak/>
        <w:t>7.</w:t>
      </w:r>
      <w:r w:rsidR="00606A1A">
        <w:rPr>
          <w:rFonts w:ascii="Browallia New" w:hAnsi="Browallia New" w:cs="Browallia New"/>
          <w:b/>
          <w:bCs/>
          <w:sz w:val="32"/>
          <w:szCs w:val="32"/>
          <w:lang w:val="en-ZW"/>
        </w:rPr>
        <w:t>5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</w:t>
      </w:r>
      <w:r w:rsidR="0008585C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</w:t>
      </w:r>
      <w:r w:rsidR="00EB18DD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>การกำหนดจุดควบคุมฮาลาล</w:t>
      </w:r>
      <w:r w:rsidR="001651B8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</w:t>
      </w:r>
      <w:r w:rsidR="001651B8" w:rsidRPr="001651B8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>(</w:t>
      </w:r>
      <w:r w:rsidR="001651B8" w:rsidRPr="001651B8">
        <w:rPr>
          <w:rFonts w:ascii="Browallia New" w:hAnsi="Browallia New" w:cs="Browallia New"/>
          <w:b/>
          <w:bCs/>
          <w:sz w:val="32"/>
          <w:szCs w:val="32"/>
          <w:lang w:val="en-ZW"/>
        </w:rPr>
        <w:t>Establish Halal Control Points /HCPs)</w:t>
      </w:r>
    </w:p>
    <w:p w14:paraId="66512647" w14:textId="77777777" w:rsidR="001651B8" w:rsidRPr="002F166C" w:rsidRDefault="002F166C" w:rsidP="002F166C">
      <w:pPr>
        <w:pStyle w:val="a3"/>
        <w:tabs>
          <w:tab w:val="clear" w:pos="4153"/>
          <w:tab w:val="clear" w:pos="8306"/>
        </w:tabs>
        <w:jc w:val="center"/>
        <w:rPr>
          <w:rFonts w:ascii="Browallia New" w:hAnsi="Browallia New" w:cs="Browallia New" w:hint="cs"/>
          <w:b/>
          <w:bCs/>
          <w:color w:val="FF0000"/>
          <w:sz w:val="32"/>
          <w:szCs w:val="32"/>
          <w:u w:val="single"/>
          <w:cs/>
          <w:lang w:val="en-ZW"/>
        </w:rPr>
      </w:pPr>
      <w:r w:rsidRPr="002F166C">
        <w:rPr>
          <w:rFonts w:ascii="Browallia New" w:hAnsi="Browallia New" w:cs="Browallia New" w:hint="cs"/>
          <w:b/>
          <w:bCs/>
          <w:color w:val="FF0000"/>
          <w:sz w:val="32"/>
          <w:szCs w:val="32"/>
          <w:u w:val="single"/>
          <w:cs/>
          <w:lang w:val="en-ZW"/>
        </w:rPr>
        <w:t>ตัวอย่าง</w:t>
      </w:r>
    </w:p>
    <w:p w14:paraId="523658D2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tbl>
      <w:tblPr>
        <w:tblW w:w="1008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440"/>
        <w:gridCol w:w="3420"/>
        <w:gridCol w:w="4140"/>
      </w:tblGrid>
      <w:tr w:rsidR="001651B8" w:rsidRPr="00EB18DD" w14:paraId="2994F184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670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9FA40C4" w14:textId="77777777" w:rsidR="001651B8" w:rsidRPr="00EB18DD" w:rsidRDefault="001651B8" w:rsidP="00DC7FCD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EB18DD">
              <w:rPr>
                <w:rFonts w:ascii="Browallia New" w:hAnsi="Browallia New" w:cs="Browallia New" w:hint="cs"/>
                <w:sz w:val="32"/>
                <w:szCs w:val="32"/>
                <w:cs/>
              </w:rPr>
              <w:t>หมายเลข</w:t>
            </w:r>
          </w:p>
        </w:tc>
        <w:tc>
          <w:tcPr>
            <w:tcW w:w="144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09355D3" w14:textId="77777777" w:rsidR="001651B8" w:rsidRPr="00EB18DD" w:rsidRDefault="001651B8" w:rsidP="00DC7FCD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 w:rsidRPr="00EB18DD">
              <w:rPr>
                <w:rFonts w:ascii="Browallia New" w:hAnsi="Browallia New" w:cs="Browallia New" w:hint="cs"/>
                <w:sz w:val="32"/>
                <w:szCs w:val="32"/>
                <w:cs/>
              </w:rPr>
              <w:t>ชื่อขั้นตอน</w:t>
            </w:r>
          </w:p>
        </w:tc>
        <w:tc>
          <w:tcPr>
            <w:tcW w:w="342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F506974" w14:textId="77777777" w:rsidR="001651B8" w:rsidRPr="00EB18DD" w:rsidRDefault="001651B8" w:rsidP="00DC7FCD">
            <w:pPr>
              <w:jc w:val="center"/>
              <w:rPr>
                <w:rFonts w:ascii="Browallia New" w:hAnsi="Browallia New" w:cs="Browallia New" w:hint="cs"/>
                <w:sz w:val="32"/>
                <w:szCs w:val="32"/>
                <w:cs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</w:rPr>
              <w:t>อันตรายตามหลักการฮาลาล</w:t>
            </w:r>
          </w:p>
        </w:tc>
        <w:tc>
          <w:tcPr>
            <w:tcW w:w="41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AEA4CE7" w14:textId="77777777" w:rsidR="001651B8" w:rsidRPr="00EB18DD" w:rsidRDefault="001651B8" w:rsidP="00DC7FCD">
            <w:pPr>
              <w:jc w:val="center"/>
              <w:rPr>
                <w:rFonts w:ascii="Browallia New" w:hAnsi="Browallia New" w:cs="Browallia New" w:hint="cs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</w:rPr>
              <w:t>มาตรการควบคุม</w:t>
            </w:r>
          </w:p>
        </w:tc>
      </w:tr>
      <w:tr w:rsidR="002F166C" w:rsidRPr="002F166C" w14:paraId="777418E3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52022640" w14:textId="77777777" w:rsidR="002F166C" w:rsidRPr="00F42ADF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sz w:val="32"/>
                <w:szCs w:val="32"/>
                <w:highlight w:val="yellow"/>
              </w:rPr>
              <w:t>1E</w:t>
            </w: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37824229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วัตถุดิบสารปรุงแต่ง</w:t>
            </w:r>
          </w:p>
          <w:p w14:paraId="1B3101BA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 xml:space="preserve">(Salt, </w:t>
            </w:r>
          </w:p>
          <w:p w14:paraId="421C0673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proofErr w:type="spellStart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Brisol</w:t>
            </w:r>
            <w:proofErr w:type="spellEnd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 xml:space="preserve"> 105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และ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Carnal)</w:t>
            </w: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4830475D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 xml:space="preserve">-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 xml:space="preserve">สิ่งปนเปื้อน </w:t>
            </w:r>
          </w:p>
          <w:p w14:paraId="7F2E8F9A" w14:textId="77777777" w:rsidR="002F166C" w:rsidRPr="00F42ADF" w:rsidRDefault="002F166C" w:rsidP="002F166C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 xml:space="preserve">ฮารอม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(Haram)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 xml:space="preserve"> หรือนย</w:t>
            </w:r>
            <w:r w:rsidRPr="00F42ADF">
              <w:rPr>
                <w:rFonts w:ascii="Browallia New" w:hAnsi="Browallia New" w:cs="Browallia New" w:hint="cs"/>
                <w:b/>
                <w:bCs/>
                <w:color w:val="FF0000"/>
                <w:sz w:val="32"/>
                <w:szCs w:val="32"/>
                <w:highlight w:val="yellow"/>
                <w:cs/>
              </w:rPr>
              <w:t>ิ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 xml:space="preserve">ส     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(</w:t>
            </w:r>
            <w:proofErr w:type="spellStart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Najis</w:t>
            </w:r>
            <w:proofErr w:type="spellEnd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 xml:space="preserve">)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ที่มา กับวัตถุดิบสารปรุงแต่ง</w:t>
            </w:r>
          </w:p>
          <w:p w14:paraId="3847F876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- การปนเปื้อนระหว่างขนส่ง</w:t>
            </w: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3C13A7E6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-แจ้งให้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 xml:space="preserve">Supplier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ทราบถึงมาตรฐาน สารปรุงแต่ง และการขนส่งคือสารปรุง</w:t>
            </w:r>
          </w:p>
          <w:p w14:paraId="591D0502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แต่งต้องได้รับการรับรอง   ฮาลาลและการขนส่งต้องสอดคล้องตามมาตรฐานการขนส่งสินค้า</w:t>
            </w:r>
          </w:p>
          <w:p w14:paraId="4956117E" w14:textId="77777777" w:rsidR="002F166C" w:rsidRPr="00F42ADF" w:rsidRDefault="002F166C" w:rsidP="00DC7FCD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>ฮาลาล</w:t>
            </w:r>
          </w:p>
          <w:p w14:paraId="05E9DA9B" w14:textId="77777777" w:rsidR="002F166C" w:rsidRPr="00F42ADF" w:rsidRDefault="002F166C" w:rsidP="002F166C">
            <w:pPr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  <w:cs/>
              </w:rPr>
              <w:t xml:space="preserve">- เลือกซื้อสินค้าจากทะเบียนผู้ขาย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highlight w:val="yellow"/>
              </w:rPr>
              <w:t>( AVL)</w:t>
            </w:r>
          </w:p>
        </w:tc>
      </w:tr>
      <w:tr w:rsidR="002F166C" w:rsidRPr="00EB18DD" w14:paraId="60AB9319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BEBBF97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5E21D8E6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538ACF9D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0F4B8EA2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3E0DEE4F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1371367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28F030C9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218C44BF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1D360FEE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454D1684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77C262A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30D0EE74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5A589FC5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14F63B49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12C217AF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965AC3B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0C8D2AF4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1EB58C1D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35CCF43A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35233975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3B135A68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70802CB5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00400F4C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34978DAF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40C4F2A8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23601F4A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399D0EEF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5952B160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546BA5D0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75B0A509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5E9DE58E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6A7C6036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4083D979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1D3AD957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  <w:tr w:rsidR="002F166C" w:rsidRPr="00EB18DD" w14:paraId="2CC2CDB9" w14:textId="77777777" w:rsidTr="001651B8">
        <w:tblPrEx>
          <w:tblCellMar>
            <w:top w:w="0" w:type="dxa"/>
            <w:bottom w:w="0" w:type="dxa"/>
          </w:tblCellMar>
        </w:tblPrEx>
        <w:trPr>
          <w:cantSplit/>
          <w:trHeight w:val="135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</w:tcBorders>
          </w:tcPr>
          <w:p w14:paraId="14B84096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double" w:sz="4" w:space="0" w:color="auto"/>
            </w:tcBorders>
          </w:tcPr>
          <w:p w14:paraId="7B9266C6" w14:textId="77777777" w:rsidR="002F166C" w:rsidRPr="00EB18DD" w:rsidRDefault="002F166C" w:rsidP="00DC7FCD">
            <w:pPr>
              <w:rPr>
                <w:rFonts w:ascii="Browallia New" w:hAnsi="Browallia New" w:cs="Browallia New"/>
                <w:sz w:val="32"/>
                <w:szCs w:val="32"/>
              </w:rPr>
            </w:pPr>
          </w:p>
        </w:tc>
        <w:tc>
          <w:tcPr>
            <w:tcW w:w="3420" w:type="dxa"/>
            <w:tcBorders>
              <w:top w:val="double" w:sz="4" w:space="0" w:color="auto"/>
            </w:tcBorders>
          </w:tcPr>
          <w:p w14:paraId="3A7DA12E" w14:textId="77777777" w:rsidR="002F166C" w:rsidRPr="00EB18DD" w:rsidRDefault="002F166C" w:rsidP="00DC7FCD">
            <w:pPr>
              <w:ind w:left="175" w:hanging="175"/>
              <w:rPr>
                <w:rFonts w:ascii="Browallia New" w:hAnsi="Browallia New" w:cs="Browallia New"/>
                <w:sz w:val="32"/>
                <w:szCs w:val="32"/>
                <w:cs/>
              </w:rPr>
            </w:pPr>
          </w:p>
        </w:tc>
        <w:tc>
          <w:tcPr>
            <w:tcW w:w="4140" w:type="dxa"/>
            <w:tcBorders>
              <w:top w:val="double" w:sz="4" w:space="0" w:color="auto"/>
              <w:right w:val="double" w:sz="4" w:space="0" w:color="auto"/>
            </w:tcBorders>
          </w:tcPr>
          <w:p w14:paraId="009D473E" w14:textId="77777777" w:rsidR="002F166C" w:rsidRPr="00EB18DD" w:rsidRDefault="002F166C" w:rsidP="00DC7FCD">
            <w:pPr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</w:p>
        </w:tc>
      </w:tr>
    </w:tbl>
    <w:p w14:paraId="485AEE86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637D787C" w14:textId="77777777" w:rsidR="001651B8" w:rsidRP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cs/>
        </w:rPr>
      </w:pPr>
      <w:r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สรุป </w:t>
      </w:r>
      <w:r>
        <w:rPr>
          <w:rFonts w:ascii="Browallia New" w:hAnsi="Browallia New" w:cs="Browallia New" w:hint="cs"/>
          <w:b/>
          <w:bCs/>
          <w:sz w:val="32"/>
          <w:szCs w:val="32"/>
          <w:cs/>
        </w:rPr>
        <w:t>จุดควบคุมฮาลาลตามขั้นตอนกระบวนการผลิตมีทั้งหมด.......................................................จุด</w:t>
      </w:r>
    </w:p>
    <w:p w14:paraId="5F84217C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B057639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B95634A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D0EEE04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0CDEB05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76BDD0F1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6B059B3F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5121A244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125AF794" w14:textId="77777777" w:rsidR="005742C2" w:rsidRDefault="005742C2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46D89952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7E7EAD3C" w14:textId="77777777" w:rsidR="001651B8" w:rsidRDefault="001651B8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5CC8DDD1" w14:textId="77777777" w:rsidR="00ED161D" w:rsidRDefault="00606A1A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</w:rPr>
        <w:lastRenderedPageBreak/>
        <w:t>7.6</w:t>
      </w:r>
      <w:r w:rsidR="001651B8">
        <w:rPr>
          <w:rFonts w:ascii="Browallia New" w:hAnsi="Browallia New" w:cs="Browallia New"/>
          <w:b/>
          <w:bCs/>
          <w:sz w:val="32"/>
          <w:szCs w:val="32"/>
        </w:rPr>
        <w:t xml:space="preserve"> </w:t>
      </w:r>
      <w:r w:rsidR="0008585C">
        <w:rPr>
          <w:rFonts w:ascii="Browallia New" w:hAnsi="Browallia New" w:cs="Browallia New"/>
          <w:b/>
          <w:bCs/>
          <w:sz w:val="32"/>
          <w:szCs w:val="32"/>
        </w:rPr>
        <w:t xml:space="preserve"> 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แผนการควบคุมฮาลาล ( </w:t>
      </w:r>
      <w:r w:rsidR="00B81B6B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Halal </w:t>
      </w:r>
      <w:r w:rsidR="00EA0BF0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Control Points 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Plan )</w:t>
      </w:r>
    </w:p>
    <w:p w14:paraId="20F2810E" w14:textId="77777777" w:rsidR="0008585C" w:rsidRPr="00EA45BA" w:rsidRDefault="0008585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24DBFAB" w14:textId="77777777" w:rsidR="00ED161D" w:rsidRPr="00EA45BA" w:rsidRDefault="00ED161D" w:rsidP="001651B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28"/>
        </w:rPr>
      </w:pPr>
      <w:r w:rsidRPr="00EA45BA">
        <w:rPr>
          <w:rFonts w:ascii="Browallia New" w:hAnsi="Browallia New" w:cs="Browallia New"/>
          <w:b/>
          <w:bCs/>
          <w:sz w:val="28"/>
          <w:cs/>
        </w:rPr>
        <w:t>แผนการควบคุม</w:t>
      </w:r>
      <w:r w:rsidR="001651B8">
        <w:rPr>
          <w:rFonts w:ascii="Browallia New" w:hAnsi="Browallia New" w:cs="Browallia New" w:hint="cs"/>
          <w:b/>
          <w:bCs/>
          <w:sz w:val="28"/>
          <w:cs/>
        </w:rPr>
        <w:t>กระบวน</w:t>
      </w:r>
      <w:r w:rsidRPr="00EA45BA">
        <w:rPr>
          <w:rFonts w:ascii="Browallia New" w:hAnsi="Browallia New" w:cs="Browallia New"/>
          <w:b/>
          <w:bCs/>
          <w:sz w:val="28"/>
          <w:cs/>
        </w:rPr>
        <w:t>การผลิต</w:t>
      </w:r>
      <w:r w:rsidR="001651B8">
        <w:rPr>
          <w:rFonts w:ascii="Browallia New" w:hAnsi="Browallia New" w:cs="Browallia New" w:hint="cs"/>
          <w:b/>
          <w:bCs/>
          <w:sz w:val="28"/>
          <w:cs/>
        </w:rPr>
        <w:t>..................................................................</w:t>
      </w:r>
      <w:r w:rsidRPr="00EA45BA">
        <w:rPr>
          <w:rFonts w:ascii="Browallia New" w:hAnsi="Browallia New" w:cs="Browallia New"/>
          <w:b/>
          <w:bCs/>
          <w:sz w:val="28"/>
          <w:cs/>
        </w:rPr>
        <w:t xml:space="preserve"> </w:t>
      </w:r>
    </w:p>
    <w:tbl>
      <w:tblPr>
        <w:tblW w:w="1026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260"/>
        <w:gridCol w:w="1080"/>
        <w:gridCol w:w="1440"/>
      </w:tblGrid>
      <w:tr w:rsidR="002F166C" w:rsidRPr="00EA45BA" w14:paraId="158942DB" w14:textId="77777777" w:rsidTr="002F166C">
        <w:tblPrEx>
          <w:tblCellMar>
            <w:top w:w="0" w:type="dxa"/>
            <w:bottom w:w="0" w:type="dxa"/>
          </w:tblCellMar>
        </w:tblPrEx>
        <w:trPr>
          <w:cantSplit/>
          <w:trHeight w:val="120"/>
        </w:trPr>
        <w:tc>
          <w:tcPr>
            <w:tcW w:w="1080" w:type="dxa"/>
            <w:vMerge w:val="restart"/>
            <w:tcBorders>
              <w:top w:val="double" w:sz="4" w:space="0" w:color="auto"/>
              <w:left w:val="double" w:sz="4" w:space="0" w:color="auto"/>
            </w:tcBorders>
          </w:tcPr>
          <w:p w14:paraId="4BBEC4D5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HCPs</w:t>
            </w:r>
          </w:p>
          <w:p w14:paraId="709204AE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จุดวิกฤต</w:t>
            </w:r>
          </w:p>
        </w:tc>
        <w:tc>
          <w:tcPr>
            <w:tcW w:w="1080" w:type="dxa"/>
            <w:vMerge w:val="restart"/>
            <w:tcBorders>
              <w:top w:val="double" w:sz="4" w:space="0" w:color="auto"/>
            </w:tcBorders>
          </w:tcPr>
          <w:p w14:paraId="2CCA773B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HL Limits</w:t>
            </w:r>
          </w:p>
          <w:p w14:paraId="6E4CDB30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ขอบเขตการ ยอมรับ</w:t>
            </w:r>
          </w:p>
        </w:tc>
        <w:tc>
          <w:tcPr>
            <w:tcW w:w="4320" w:type="dxa"/>
            <w:gridSpan w:val="4"/>
            <w:tcBorders>
              <w:top w:val="double" w:sz="4" w:space="0" w:color="auto"/>
            </w:tcBorders>
          </w:tcPr>
          <w:p w14:paraId="1581A897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Monitoring Procedures</w:t>
            </w:r>
          </w:p>
          <w:p w14:paraId="2A2D6EEA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sz w:val="16"/>
                <w:szCs w:val="16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การตรวจติดตาม</w:t>
            </w:r>
          </w:p>
        </w:tc>
        <w:tc>
          <w:tcPr>
            <w:tcW w:w="1260" w:type="dxa"/>
            <w:vMerge w:val="restart"/>
            <w:tcBorders>
              <w:top w:val="double" w:sz="4" w:space="0" w:color="auto"/>
            </w:tcBorders>
          </w:tcPr>
          <w:p w14:paraId="2C04DA7B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Corrective</w:t>
            </w:r>
          </w:p>
          <w:p w14:paraId="513E617F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Actions</w:t>
            </w:r>
          </w:p>
          <w:p w14:paraId="612F238B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วิธีการแก้ไข</w:t>
            </w:r>
          </w:p>
        </w:tc>
        <w:tc>
          <w:tcPr>
            <w:tcW w:w="1080" w:type="dxa"/>
            <w:vMerge w:val="restart"/>
            <w:tcBorders>
              <w:top w:val="double" w:sz="4" w:space="0" w:color="auto"/>
            </w:tcBorders>
          </w:tcPr>
          <w:p w14:paraId="6873869A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Records</w:t>
            </w: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บันทึกการควบคุม</w:t>
            </w:r>
          </w:p>
        </w:tc>
        <w:tc>
          <w:tcPr>
            <w:tcW w:w="1440" w:type="dxa"/>
            <w:vMerge w:val="restart"/>
            <w:tcBorders>
              <w:top w:val="double" w:sz="4" w:space="0" w:color="auto"/>
              <w:right w:val="double" w:sz="4" w:space="0" w:color="auto"/>
            </w:tcBorders>
          </w:tcPr>
          <w:p w14:paraId="32FFAC7F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Verification</w:t>
            </w: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การตรวจพิสูจน์</w:t>
            </w:r>
          </w:p>
        </w:tc>
      </w:tr>
      <w:tr w:rsidR="002F166C" w:rsidRPr="00EA45BA" w14:paraId="566A7CA0" w14:textId="77777777" w:rsidTr="002F166C">
        <w:tblPrEx>
          <w:tblCellMar>
            <w:top w:w="0" w:type="dxa"/>
            <w:bottom w:w="0" w:type="dxa"/>
          </w:tblCellMar>
        </w:tblPrEx>
        <w:trPr>
          <w:cantSplit/>
          <w:trHeight w:val="210"/>
        </w:trPr>
        <w:tc>
          <w:tcPr>
            <w:tcW w:w="1080" w:type="dxa"/>
            <w:vMerge/>
            <w:tcBorders>
              <w:left w:val="double" w:sz="4" w:space="0" w:color="auto"/>
              <w:bottom w:val="double" w:sz="4" w:space="0" w:color="auto"/>
            </w:tcBorders>
          </w:tcPr>
          <w:p w14:paraId="4DD6804F" w14:textId="77777777" w:rsidR="002F166C" w:rsidRPr="00EA45BA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bottom w:val="double" w:sz="4" w:space="0" w:color="auto"/>
            </w:tcBorders>
          </w:tcPr>
          <w:p w14:paraId="39052BBE" w14:textId="77777777" w:rsidR="002F166C" w:rsidRPr="00EA45BA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</w:rPr>
            </w:pPr>
          </w:p>
        </w:tc>
        <w:tc>
          <w:tcPr>
            <w:tcW w:w="1080" w:type="dxa"/>
            <w:tcBorders>
              <w:bottom w:val="double" w:sz="4" w:space="0" w:color="auto"/>
            </w:tcBorders>
          </w:tcPr>
          <w:p w14:paraId="166BF816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What</w:t>
            </w:r>
          </w:p>
          <w:p w14:paraId="47191239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ตรวจอะไร</w:t>
            </w:r>
          </w:p>
        </w:tc>
        <w:tc>
          <w:tcPr>
            <w:tcW w:w="1080" w:type="dxa"/>
            <w:tcBorders>
              <w:bottom w:val="double" w:sz="4" w:space="0" w:color="auto"/>
            </w:tcBorders>
          </w:tcPr>
          <w:p w14:paraId="27DCF152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How</w:t>
            </w:r>
          </w:p>
          <w:p w14:paraId="62229DBF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อย่างไร</w:t>
            </w:r>
          </w:p>
        </w:tc>
        <w:tc>
          <w:tcPr>
            <w:tcW w:w="1080" w:type="dxa"/>
            <w:tcBorders>
              <w:bottom w:val="double" w:sz="4" w:space="0" w:color="auto"/>
            </w:tcBorders>
          </w:tcPr>
          <w:p w14:paraId="650A82C0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Frequency</w:t>
            </w:r>
          </w:p>
          <w:p w14:paraId="5F46DBD6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ความถี่</w:t>
            </w:r>
          </w:p>
        </w:tc>
        <w:tc>
          <w:tcPr>
            <w:tcW w:w="1080" w:type="dxa"/>
            <w:tcBorders>
              <w:bottom w:val="double" w:sz="4" w:space="0" w:color="auto"/>
            </w:tcBorders>
          </w:tcPr>
          <w:p w14:paraId="3C6C83A6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</w:rPr>
              <w:t>Who</w:t>
            </w:r>
          </w:p>
          <w:p w14:paraId="2A034827" w14:textId="77777777" w:rsidR="002F166C" w:rsidRPr="00EA45BA" w:rsidRDefault="002F166C">
            <w:pPr>
              <w:jc w:val="center"/>
              <w:rPr>
                <w:rFonts w:ascii="Browallia New" w:hAnsi="Browallia New" w:cs="Browallia New"/>
                <w:b/>
                <w:bCs/>
                <w:sz w:val="20"/>
                <w:szCs w:val="20"/>
              </w:rPr>
            </w:pPr>
            <w:r w:rsidRPr="00EA45BA">
              <w:rPr>
                <w:rFonts w:ascii="Browallia New" w:hAnsi="Browallia New" w:cs="Browallia New"/>
                <w:b/>
                <w:bCs/>
                <w:sz w:val="20"/>
                <w:szCs w:val="20"/>
                <w:cs/>
              </w:rPr>
              <w:t>ผู้รับผิดชอบ</w:t>
            </w:r>
          </w:p>
        </w:tc>
        <w:tc>
          <w:tcPr>
            <w:tcW w:w="1260" w:type="dxa"/>
            <w:vMerge/>
            <w:tcBorders>
              <w:bottom w:val="double" w:sz="4" w:space="0" w:color="auto"/>
            </w:tcBorders>
          </w:tcPr>
          <w:p w14:paraId="5AF3D9A2" w14:textId="77777777" w:rsidR="002F166C" w:rsidRPr="00EA45BA" w:rsidRDefault="002F166C">
            <w:pPr>
              <w:rPr>
                <w:rFonts w:ascii="Browallia New" w:hAnsi="Browallia New" w:cs="Browallia New"/>
                <w:color w:val="FF0000"/>
                <w:szCs w:val="24"/>
              </w:rPr>
            </w:pPr>
          </w:p>
        </w:tc>
        <w:tc>
          <w:tcPr>
            <w:tcW w:w="1080" w:type="dxa"/>
            <w:vMerge/>
            <w:tcBorders>
              <w:bottom w:val="double" w:sz="4" w:space="0" w:color="auto"/>
            </w:tcBorders>
          </w:tcPr>
          <w:p w14:paraId="57F0F10B" w14:textId="77777777" w:rsidR="002F166C" w:rsidRPr="00EA45BA" w:rsidRDefault="002F166C">
            <w:pPr>
              <w:rPr>
                <w:rFonts w:ascii="Browallia New" w:hAnsi="Browallia New" w:cs="Browallia New"/>
                <w:color w:val="FF0000"/>
                <w:szCs w:val="24"/>
              </w:rPr>
            </w:pPr>
          </w:p>
        </w:tc>
        <w:tc>
          <w:tcPr>
            <w:tcW w:w="1440" w:type="dxa"/>
            <w:vMerge/>
            <w:tcBorders>
              <w:bottom w:val="double" w:sz="4" w:space="0" w:color="auto"/>
              <w:right w:val="double" w:sz="4" w:space="0" w:color="auto"/>
            </w:tcBorders>
          </w:tcPr>
          <w:p w14:paraId="515C20FD" w14:textId="77777777" w:rsidR="002F166C" w:rsidRPr="00EA45BA" w:rsidRDefault="002F166C">
            <w:pPr>
              <w:rPr>
                <w:rFonts w:ascii="Browallia New" w:hAnsi="Browallia New" w:cs="Browallia New"/>
                <w:color w:val="FF0000"/>
                <w:szCs w:val="24"/>
              </w:rPr>
            </w:pPr>
          </w:p>
        </w:tc>
      </w:tr>
      <w:tr w:rsidR="002F166C" w:rsidRPr="00EA45BA" w14:paraId="2048B3F2" w14:textId="77777777" w:rsidTr="002F166C">
        <w:tblPrEx>
          <w:tblCellMar>
            <w:top w:w="0" w:type="dxa"/>
            <w:bottom w:w="0" w:type="dxa"/>
          </w:tblCellMar>
        </w:tblPrEx>
        <w:trPr>
          <w:cantSplit/>
          <w:trHeight w:val="350"/>
        </w:trPr>
        <w:tc>
          <w:tcPr>
            <w:tcW w:w="108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14:paraId="4E3BE37C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1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E.   </w:t>
            </w:r>
          </w:p>
          <w:p w14:paraId="6A92F252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วัตถุดิบสารปรุงแต่ง</w:t>
            </w:r>
          </w:p>
          <w:p w14:paraId="226731AC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(Salt, </w:t>
            </w:r>
          </w:p>
          <w:p w14:paraId="6BE94CF4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proofErr w:type="spellStart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Brisol</w:t>
            </w:r>
            <w:proofErr w:type="spellEnd"/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 105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และ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Carnal)</w:t>
            </w:r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703A12B1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-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วัตถุดิบสารปรุงแต่งที่รับเข้าได้รับการรับรองฮาลาล</w:t>
            </w:r>
          </w:p>
          <w:p w14:paraId="7EEBF96C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 xml:space="preserve">-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Supplier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ที่จัดส่งวัตถุดิบกุ้งได้รับการขึ้น</w:t>
            </w:r>
          </w:p>
          <w:p w14:paraId="3DCC9E71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ทะ เบียน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 (AVL)</w:t>
            </w:r>
          </w:p>
          <w:p w14:paraId="6DE738C7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5A7A216D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-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เอกสารรับรอง</w:t>
            </w:r>
          </w:p>
          <w:p w14:paraId="1A614B9C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 xml:space="preserve">ฮาลาล หรือ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COA</w:t>
            </w:r>
          </w:p>
          <w:p w14:paraId="219E6090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-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 xml:space="preserve">รายชื่อ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 xml:space="preserve">Supplier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ที่ส่งวัตถุดิบสารปรุงแต่งใน  แต่ละ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Lot</w:t>
            </w:r>
          </w:p>
          <w:p w14:paraId="53EB3354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011CEE25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ตรวจดูเอกสารรับเข้า   เทียบกับทะเบียนสารปรุงแต่งและทะเบียน</w:t>
            </w:r>
          </w:p>
          <w:p w14:paraId="4DE89FA3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 xml:space="preserve">ผู้ขาย </w:t>
            </w: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(AVL)</w:t>
            </w:r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704111C5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 xml:space="preserve">ทุก </w:t>
            </w:r>
            <w:smartTag w:uri="urn:schemas-microsoft-com:office:smarttags" w:element="place">
              <w:r w:rsidRPr="00F42ADF">
                <w:rPr>
                  <w:rFonts w:ascii="Browallia New" w:hAnsi="Browallia New" w:cs="Browallia New"/>
                  <w:b/>
                  <w:bCs/>
                  <w:color w:val="FF0000"/>
                  <w:sz w:val="20"/>
                  <w:szCs w:val="20"/>
                  <w:highlight w:val="yellow"/>
                </w:rPr>
                <w:t>Lot</w:t>
              </w:r>
            </w:smartTag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0B53AAE8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เจ้าหน้าที่ฝ่าย</w:t>
            </w:r>
          </w:p>
          <w:p w14:paraId="23D02EF8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ควบคุมคุณภาพ</w:t>
            </w:r>
          </w:p>
        </w:tc>
        <w:tc>
          <w:tcPr>
            <w:tcW w:w="1260" w:type="dxa"/>
            <w:tcBorders>
              <w:top w:val="double" w:sz="4" w:space="0" w:color="auto"/>
              <w:bottom w:val="double" w:sz="4" w:space="0" w:color="auto"/>
            </w:tcBorders>
          </w:tcPr>
          <w:p w14:paraId="04A6ABC6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- แจ้งเจ้าหน้าที่ฝ่ายจัดซื้อ</w:t>
            </w:r>
          </w:p>
          <w:p w14:paraId="09188FF1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- ส่งคืนผู้ขาย</w:t>
            </w:r>
          </w:p>
        </w:tc>
        <w:tc>
          <w:tcPr>
            <w:tcW w:w="1080" w:type="dxa"/>
            <w:tcBorders>
              <w:top w:val="double" w:sz="4" w:space="0" w:color="auto"/>
              <w:bottom w:val="double" w:sz="4" w:space="0" w:color="auto"/>
            </w:tcBorders>
          </w:tcPr>
          <w:p w14:paraId="0E56CF32" w14:textId="77777777" w:rsidR="002F166C" w:rsidRPr="00F42ADF" w:rsidRDefault="002F166C">
            <w:pPr>
              <w:pStyle w:val="2"/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  <w:t>F-QC-004</w:t>
            </w:r>
          </w:p>
        </w:tc>
        <w:tc>
          <w:tcPr>
            <w:tcW w:w="14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3575EF2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- ทบทวนบันทึก</w:t>
            </w:r>
          </w:p>
          <w:p w14:paraId="39E24314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การตรวจ</w:t>
            </w:r>
          </w:p>
          <w:p w14:paraId="383435F3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ติดตามและบันทึกการ</w:t>
            </w:r>
          </w:p>
          <w:p w14:paraId="46068365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แก้ไขสัปดาห์ละครั้งโดย</w:t>
            </w:r>
          </w:p>
          <w:p w14:paraId="02EB848C" w14:textId="77777777" w:rsidR="002F166C" w:rsidRPr="00F42ADF" w:rsidRDefault="002F166C">
            <w:pPr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</w:rPr>
            </w:pPr>
            <w:r w:rsidRPr="00F42ADF">
              <w:rPr>
                <w:rFonts w:ascii="Browallia New" w:hAnsi="Browallia New" w:cs="Browallia New"/>
                <w:b/>
                <w:bCs/>
                <w:color w:val="FF0000"/>
                <w:sz w:val="20"/>
                <w:szCs w:val="20"/>
                <w:highlight w:val="yellow"/>
                <w:cs/>
              </w:rPr>
              <w:t>ผู้จัดการฝ่ายควบคุมคุณภาพ</w:t>
            </w:r>
          </w:p>
        </w:tc>
      </w:tr>
    </w:tbl>
    <w:p w14:paraId="202C108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</w:rPr>
      </w:pPr>
    </w:p>
    <w:p w14:paraId="5582CBB5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5CDAF3B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EC8210F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EA8FFE3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46D6D3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50401AC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5C0CE6B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0BBBBC8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D1FCA7D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7A7E74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F60DF78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269D36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0E054AA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91CB85A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DD9302F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01A4C98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BF9550A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74010BD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FCEEDA9" w14:textId="77777777" w:rsidR="00EA0BF0" w:rsidRPr="00EA45BA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08065C7" w14:textId="77777777" w:rsidR="0008585C" w:rsidRDefault="0008585C" w:rsidP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8CD6706" w14:textId="77777777" w:rsidR="00EA0BF0" w:rsidRDefault="00EA0BF0" w:rsidP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t>8</w:t>
      </w:r>
      <w:r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 xml:space="preserve">. </w:t>
      </w:r>
      <w:r>
        <w:rPr>
          <w:rFonts w:ascii="Browallia New" w:hAnsi="Browallia New" w:cs="Browallia New" w:hint="cs"/>
          <w:sz w:val="32"/>
          <w:szCs w:val="32"/>
          <w:highlight w:val="yellow"/>
          <w:cs/>
          <w:lang w:val="en-ZW"/>
        </w:rPr>
        <w:t>กระบวนการผลิต</w:t>
      </w:r>
      <w:r>
        <w:rPr>
          <w:rFonts w:ascii="Browallia New" w:hAnsi="Browallia New" w:cs="Browallia New"/>
          <w:sz w:val="32"/>
          <w:szCs w:val="32"/>
          <w:lang w:val="en-ZW"/>
        </w:rPr>
        <w:t>.......................................................</w:t>
      </w:r>
    </w:p>
    <w:p w14:paraId="1AF621F4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F816022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</w:rPr>
      </w:pPr>
    </w:p>
    <w:p w14:paraId="5151F807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0A5122A" w14:textId="77777777" w:rsidR="00ED161D" w:rsidRPr="00EA45BA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7B6A521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4E9D4F4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99B790B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C7F841E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2FC6D1C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8F28877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B6A070A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D9CBAE3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0BA6F68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B50B38F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205596E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2449AB0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CEF47F2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2A81258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4D45E2A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22D1A78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75D5AAD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36CA1BF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98602D1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526CB03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C47300B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20AFCE0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7A93DFFC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604B2C0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D4A1F07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F9540FC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0BEADD8A" w14:textId="77777777" w:rsidR="00EA0BF0" w:rsidRDefault="00EA0BF0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C41B061" w14:textId="77777777" w:rsidR="00F741E7" w:rsidRPr="00EA45BA" w:rsidRDefault="00606A1A" w:rsidP="002F166C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lastRenderedPageBreak/>
        <w:t>9</w:t>
      </w:r>
      <w:r w:rsidR="00F741E7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. </w:t>
      </w:r>
      <w:r w:rsidR="0008585C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</w:t>
      </w:r>
      <w:r w:rsidR="00F741E7" w:rsidRPr="00EA45BA">
        <w:rPr>
          <w:rFonts w:ascii="Browallia New" w:hAnsi="Browallia New" w:cs="Browallia New"/>
          <w:b/>
          <w:bCs/>
          <w:sz w:val="32"/>
          <w:szCs w:val="32"/>
          <w:cs/>
        </w:rPr>
        <w:t>แผนการทวนสอบระบบฮาลาล (</w:t>
      </w:r>
      <w:r w:rsidR="00BC1154" w:rsidRPr="00EA45BA">
        <w:rPr>
          <w:rFonts w:ascii="Browallia New" w:hAnsi="Browallia New" w:cs="Browallia New"/>
          <w:b/>
          <w:bCs/>
          <w:sz w:val="32"/>
          <w:szCs w:val="32"/>
        </w:rPr>
        <w:t xml:space="preserve"> Halal </w:t>
      </w:r>
      <w:r w:rsidR="00BC1154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Verification</w:t>
      </w:r>
      <w:r w:rsidR="00F741E7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 xml:space="preserve"> )</w:t>
      </w:r>
      <w:r w:rsidR="00F741E7" w:rsidRPr="00EA45BA">
        <w:rPr>
          <w:rFonts w:ascii="Browallia New" w:hAnsi="Browallia New" w:cs="Browallia New"/>
          <w:b/>
          <w:bCs/>
          <w:sz w:val="32"/>
          <w:szCs w:val="32"/>
          <w:cs/>
        </w:rPr>
        <w:t xml:space="preserve"> </w:t>
      </w:r>
    </w:p>
    <w:p w14:paraId="0F184A64" w14:textId="77777777" w:rsidR="00F741E7" w:rsidRPr="00EA45BA" w:rsidRDefault="00F741E7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tbl>
      <w:tblPr>
        <w:tblW w:w="10563" w:type="dxa"/>
        <w:tblInd w:w="93" w:type="dxa"/>
        <w:tblLook w:val="0000" w:firstRow="0" w:lastRow="0" w:firstColumn="0" w:lastColumn="0" w:noHBand="0" w:noVBand="0"/>
      </w:tblPr>
      <w:tblGrid>
        <w:gridCol w:w="3795"/>
        <w:gridCol w:w="1800"/>
        <w:gridCol w:w="1260"/>
        <w:gridCol w:w="2340"/>
        <w:gridCol w:w="1368"/>
      </w:tblGrid>
      <w:tr w:rsidR="00F741E7" w:rsidRPr="00EA45BA" w14:paraId="3CB05348" w14:textId="77777777" w:rsidTr="002F166C">
        <w:trPr>
          <w:trHeight w:val="360"/>
        </w:trPr>
        <w:tc>
          <w:tcPr>
            <w:tcW w:w="3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EA86F1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b/>
                <w:bCs/>
                <w:szCs w:val="24"/>
              </w:rPr>
            </w:pPr>
            <w:r w:rsidRPr="00EA45BA">
              <w:rPr>
                <w:rFonts w:ascii="Browallia New" w:hAnsi="Browallia New" w:cs="Browallia New"/>
                <w:b/>
                <w:bCs/>
                <w:szCs w:val="24"/>
                <w:cs/>
              </w:rPr>
              <w:t>กิจกรรมการทวนสอบ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47904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b/>
                <w:bCs/>
                <w:szCs w:val="24"/>
              </w:rPr>
            </w:pPr>
            <w:r w:rsidRPr="00EA45BA">
              <w:rPr>
                <w:rFonts w:ascii="Browallia New" w:hAnsi="Browallia New" w:cs="Browallia New"/>
                <w:b/>
                <w:bCs/>
                <w:szCs w:val="24"/>
                <w:cs/>
              </w:rPr>
              <w:t>วิธีการทวนสอบ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762379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b/>
                <w:bCs/>
                <w:szCs w:val="24"/>
              </w:rPr>
            </w:pPr>
            <w:r w:rsidRPr="00EA45BA">
              <w:rPr>
                <w:rFonts w:ascii="Browallia New" w:hAnsi="Browallia New" w:cs="Browallia New"/>
                <w:b/>
                <w:bCs/>
                <w:szCs w:val="24"/>
                <w:cs/>
              </w:rPr>
              <w:t>ความถี่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3B973A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b/>
                <w:bCs/>
                <w:szCs w:val="24"/>
              </w:rPr>
            </w:pPr>
            <w:r w:rsidRPr="00EA45BA">
              <w:rPr>
                <w:rFonts w:ascii="Browallia New" w:hAnsi="Browallia New" w:cs="Browallia New"/>
                <w:b/>
                <w:bCs/>
                <w:szCs w:val="24"/>
                <w:cs/>
              </w:rPr>
              <w:t>ผู้รับผิดชอบ</w:t>
            </w: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53D5F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b/>
                <w:bCs/>
                <w:szCs w:val="24"/>
                <w:cs/>
              </w:rPr>
            </w:pPr>
            <w:r w:rsidRPr="00EA45BA">
              <w:rPr>
                <w:rFonts w:ascii="Browallia New" w:hAnsi="Browallia New" w:cs="Browallia New"/>
                <w:b/>
                <w:bCs/>
                <w:szCs w:val="24"/>
                <w:cs/>
              </w:rPr>
              <w:t>บันทึกที่เกี่ยวข้อง</w:t>
            </w:r>
          </w:p>
        </w:tc>
      </w:tr>
      <w:tr w:rsidR="00F741E7" w:rsidRPr="00EA45BA" w14:paraId="1A3A5B06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77CF0A" w14:textId="77777777" w:rsidR="00F741E7" w:rsidRPr="00EA45BA" w:rsidRDefault="00F741E7" w:rsidP="00F741E7">
            <w:pPr>
              <w:rPr>
                <w:rFonts w:ascii="Browallia New" w:hAnsi="Browallia New" w:cs="Browallia New"/>
                <w:i/>
                <w:iCs/>
                <w:szCs w:val="24"/>
                <w:u w:val="single"/>
              </w:rPr>
            </w:pPr>
            <w:r w:rsidRPr="00EA45BA">
              <w:rPr>
                <w:rFonts w:ascii="Browallia New" w:hAnsi="Browallia New" w:cs="Browallia New"/>
                <w:i/>
                <w:iCs/>
                <w:szCs w:val="24"/>
                <w:u w:val="single"/>
                <w:cs/>
              </w:rPr>
              <w:t>การประเมินความใช้ได้ของแผน</w:t>
            </w:r>
            <w:r w:rsidRPr="00EA45BA">
              <w:rPr>
                <w:rFonts w:ascii="Browallia New" w:hAnsi="Browallia New" w:cs="Browallia New"/>
                <w:i/>
                <w:iCs/>
                <w:szCs w:val="24"/>
                <w:u w:val="single"/>
              </w:rPr>
              <w:t xml:space="preserve"> </w:t>
            </w:r>
            <w:r w:rsidR="00CD1572" w:rsidRPr="00EA45BA">
              <w:rPr>
                <w:rFonts w:ascii="Browallia New" w:hAnsi="Browallia New" w:cs="Browallia New"/>
                <w:i/>
                <w:iCs/>
                <w:szCs w:val="24"/>
                <w:u w:val="single"/>
              </w:rPr>
              <w:t>Halal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EA35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DC8830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15589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1B0FD0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7F1D45FF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2AFD0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1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ทวนสอบ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Factory Layou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DF8A5B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Walk Through /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B814D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2C424F" w14:textId="77777777" w:rsidR="00F741E7" w:rsidRPr="00EA45BA" w:rsidRDefault="00CD1572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Halal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 Team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F8BAA6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5EADCEF9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343B8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2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ทวนสอบ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</w:t>
            </w:r>
            <w:r w:rsidR="00CD1572" w:rsidRPr="00EA45BA">
              <w:rPr>
                <w:rFonts w:ascii="Browallia New" w:hAnsi="Browallia New" w:cs="Browallia New"/>
                <w:szCs w:val="24"/>
              </w:rPr>
              <w:t xml:space="preserve"> Halal </w:t>
            </w:r>
            <w:r w:rsidRPr="00EA45BA">
              <w:rPr>
                <w:rFonts w:ascii="Browallia New" w:hAnsi="Browallia New" w:cs="Browallia New"/>
                <w:szCs w:val="24"/>
              </w:rPr>
              <w:t>Flow Diagram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9BBE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Walk Through /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9EFB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D5FCD" w14:textId="77777777" w:rsidR="00F741E7" w:rsidRPr="00EA45BA" w:rsidRDefault="00CD1572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Halal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 Team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D0F0AD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5BB94D92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A1427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3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ทวนสอบ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H</w:t>
            </w:r>
            <w:r w:rsidR="00CD1572" w:rsidRPr="00EA45BA">
              <w:rPr>
                <w:rFonts w:ascii="Browallia New" w:hAnsi="Browallia New" w:cs="Browallia New"/>
                <w:szCs w:val="24"/>
              </w:rPr>
              <w:t>alal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Pla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13F30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5E819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9DA2D1" w14:textId="77777777" w:rsidR="00F741E7" w:rsidRPr="00EA45BA" w:rsidRDefault="00CD1572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Halal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 Team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7C1187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7CCD7FAF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E1B899" w14:textId="77777777" w:rsidR="00F741E7" w:rsidRPr="00EA45BA" w:rsidRDefault="00CD1572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4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. </w:t>
            </w:r>
            <w:r w:rsidR="00F741E7" w:rsidRPr="00EA45BA">
              <w:rPr>
                <w:rFonts w:ascii="Browallia New" w:hAnsi="Browallia New" w:cs="Browallia New"/>
                <w:szCs w:val="24"/>
                <w:cs/>
              </w:rPr>
              <w:t>ตรวจติดตามการทำงาน ณ จุด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Halal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73A84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Internal Aud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AF4B9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5B23A3" w14:textId="77777777" w:rsidR="00F741E7" w:rsidRPr="00EA45BA" w:rsidRDefault="00CD1572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Halal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 Team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731A88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6DACC46D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A86A30" w14:textId="77777777" w:rsidR="00F741E7" w:rsidRPr="00EA45BA" w:rsidRDefault="00CD1572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5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. </w:t>
            </w:r>
            <w:r w:rsidR="00F741E7" w:rsidRPr="00EA45BA">
              <w:rPr>
                <w:rFonts w:ascii="Browallia New" w:hAnsi="Browallia New" w:cs="Browallia New"/>
                <w:szCs w:val="24"/>
                <w:cs/>
              </w:rPr>
              <w:t>ปัญหาที่พบและการแก้ไข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E98F7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3F1A5D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="002F166C">
              <w:rPr>
                <w:rFonts w:ascii="Browallia New" w:hAnsi="Browallia New" w:cs="Browallia New"/>
                <w:szCs w:val="24"/>
              </w:rPr>
              <w:t>3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34B70" w14:textId="77777777" w:rsidR="00F741E7" w:rsidRPr="00EA45BA" w:rsidRDefault="00CD1572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Halal</w:t>
            </w:r>
            <w:r w:rsidR="00F741E7" w:rsidRPr="00EA45BA">
              <w:rPr>
                <w:rFonts w:ascii="Browallia New" w:hAnsi="Browallia New" w:cs="Browallia New"/>
                <w:szCs w:val="24"/>
              </w:rPr>
              <w:t xml:space="preserve"> Team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D1BF8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3F1482C3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88083" w14:textId="77777777" w:rsidR="00F741E7" w:rsidRPr="00EA45BA" w:rsidRDefault="00F741E7" w:rsidP="00F741E7">
            <w:pPr>
              <w:rPr>
                <w:rFonts w:ascii="Browallia New" w:hAnsi="Browallia New" w:cs="Browallia New"/>
                <w:i/>
                <w:iCs/>
                <w:szCs w:val="24"/>
                <w:u w:val="single"/>
              </w:rPr>
            </w:pPr>
            <w:r w:rsidRPr="00EA45BA">
              <w:rPr>
                <w:rFonts w:ascii="Browallia New" w:hAnsi="Browallia New" w:cs="Browallia New"/>
                <w:i/>
                <w:iCs/>
                <w:szCs w:val="24"/>
                <w:u w:val="single"/>
                <w:cs/>
              </w:rPr>
              <w:t>การประเมินระบบ</w:t>
            </w:r>
            <w:r w:rsidRPr="00EA45BA">
              <w:rPr>
                <w:rFonts w:ascii="Browallia New" w:hAnsi="Browallia New" w:cs="Browallia New"/>
                <w:i/>
                <w:iCs/>
                <w:szCs w:val="24"/>
                <w:u w:val="single"/>
              </w:rPr>
              <w:t xml:space="preserve"> GM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66DF4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FAD4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F6A559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 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32488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0A71FA85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E93D06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1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ตรวจติดตามการทำงานตาม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GMP Manual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D6BBE9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Internal Aud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3C457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C030A0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Auditor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1616B6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4C40FC1D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46ED9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2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ตรวจสอบการควบคุมสัตว์พาห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3D4CF4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 / ตรวจเอกสาร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BE097A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1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E6930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QA Sup.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95FE14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343A1A3B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4BCDF" w14:textId="77777777" w:rsidR="00F741E7" w:rsidRPr="00EA45BA" w:rsidRDefault="00F741E7" w:rsidP="00F741E7">
            <w:pPr>
              <w:rPr>
                <w:rFonts w:ascii="Browallia New" w:hAnsi="Browallia New" w:cs="Browallia New" w:hint="cs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3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ตรวจสอบระบบการควบคุม</w:t>
            </w:r>
            <w:r w:rsidR="001148F0">
              <w:rPr>
                <w:rFonts w:ascii="Browallia New" w:hAnsi="Browallia New" w:cs="Browallia New" w:hint="cs"/>
                <w:szCs w:val="24"/>
                <w:cs/>
              </w:rPr>
              <w:t>น้ำใช้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9EBD2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 / ตรวจเอกสาร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AA097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1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F6F28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QA Sup.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D85B7A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017F49C5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0D2B24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4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ตรวจสอบการควบคุมสุขลักษณะส่วนบุคคล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3CD885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ประชุม / ตรวจเอกสาร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4B5B5B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1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FC8168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>QA Sup.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FD5A55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6230068E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DCAB5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5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ทบทวนรายชื่อผู้จำหน่ายที่ได้รับการขึ้นทะเบียน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9647D0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คัดเลือก/ประเมินผู้ขาย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4DD58A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1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ปี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05B832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ฝ่ายจัดซื้อ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781E51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71758872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785C9C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6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การตรวจประเมินผู้จำหน่าย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5C383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ตรวจเยี่ยมการผลิต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AA2F37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2146B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ฝ่ายจัดซื้อ</w:t>
            </w:r>
            <w:r w:rsidRPr="00EA45BA">
              <w:rPr>
                <w:rFonts w:ascii="Browallia New" w:hAnsi="Browallia New" w:cs="Browallia New"/>
                <w:szCs w:val="24"/>
              </w:rPr>
              <w:t>, QA, Production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3612A1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  <w:tr w:rsidR="00F741E7" w:rsidRPr="00EA45BA" w14:paraId="745ABA12" w14:textId="77777777" w:rsidTr="002F166C">
        <w:trPr>
          <w:trHeight w:val="375"/>
        </w:trPr>
        <w:tc>
          <w:tcPr>
            <w:tcW w:w="3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007539" w14:textId="77777777" w:rsidR="00F741E7" w:rsidRPr="00EA45BA" w:rsidRDefault="00F741E7" w:rsidP="00F741E7">
            <w:pPr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</w:rPr>
              <w:t xml:space="preserve">   7.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ฝึกอบรมภายใน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</w:t>
            </w:r>
            <w:r w:rsidR="00CD1572" w:rsidRPr="00EA45BA">
              <w:rPr>
                <w:rFonts w:ascii="Browallia New" w:hAnsi="Browallia New" w:cs="Browallia New"/>
                <w:szCs w:val="24"/>
              </w:rPr>
              <w:t>Halal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 Awareness</w:t>
            </w:r>
            <w:r w:rsidR="002F166C">
              <w:rPr>
                <w:rFonts w:ascii="Browallia New" w:hAnsi="Browallia New" w:cs="Browallia New" w:hint="cs"/>
                <w:szCs w:val="24"/>
                <w:cs/>
              </w:rPr>
              <w:t xml:space="preserve"> </w:t>
            </w:r>
            <w:r w:rsidR="002F166C">
              <w:rPr>
                <w:rFonts w:ascii="Browallia New" w:hAnsi="Browallia New" w:cs="Browallia New"/>
                <w:szCs w:val="24"/>
              </w:rPr>
              <w:t>Training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DF6A1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ฝึกอบรม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B600B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 xml:space="preserve">ทุก </w:t>
            </w:r>
            <w:r w:rsidRPr="00EA45BA">
              <w:rPr>
                <w:rFonts w:ascii="Browallia New" w:hAnsi="Browallia New" w:cs="Browallia New"/>
                <w:szCs w:val="24"/>
              </w:rPr>
              <w:t xml:space="preserve">6 </w:t>
            </w:r>
            <w:r w:rsidRPr="00EA45BA">
              <w:rPr>
                <w:rFonts w:ascii="Browallia New" w:hAnsi="Browallia New" w:cs="Browallia New"/>
                <w:szCs w:val="24"/>
                <w:cs/>
              </w:rPr>
              <w:t>เดือน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072DD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  <w:r w:rsidRPr="00EA45BA">
              <w:rPr>
                <w:rFonts w:ascii="Browallia New" w:hAnsi="Browallia New" w:cs="Browallia New"/>
                <w:szCs w:val="24"/>
                <w:cs/>
              </w:rPr>
              <w:t>ฝ่ายบุคคล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F385A5" w14:textId="77777777" w:rsidR="00F741E7" w:rsidRPr="00EA45BA" w:rsidRDefault="00F741E7" w:rsidP="00F741E7">
            <w:pPr>
              <w:jc w:val="center"/>
              <w:rPr>
                <w:rFonts w:ascii="Browallia New" w:hAnsi="Browallia New" w:cs="Browallia New"/>
                <w:szCs w:val="24"/>
              </w:rPr>
            </w:pPr>
          </w:p>
        </w:tc>
      </w:tr>
    </w:tbl>
    <w:p w14:paraId="57A1280B" w14:textId="77777777" w:rsidR="00F741E7" w:rsidRPr="00EA45BA" w:rsidRDefault="00F741E7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C8A103A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79D5FEE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2B7605A7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9C3A97D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24A07BD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D17A3A5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4EEDBD71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189835A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6380CB5D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F06AD6A" w14:textId="77777777" w:rsidR="00CD1572" w:rsidRPr="00EA45BA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1E37944D" w14:textId="77777777" w:rsidR="00CD1572" w:rsidRDefault="00CD157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55410AD0" w14:textId="77777777" w:rsidR="00711954" w:rsidRDefault="00711954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</w:p>
    <w:p w14:paraId="3B48BA49" w14:textId="77777777" w:rsidR="00711954" w:rsidRDefault="00711954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701F4B7F" w14:textId="77777777" w:rsidR="005742C2" w:rsidRPr="00EA45BA" w:rsidRDefault="005742C2">
      <w:pPr>
        <w:pStyle w:val="a3"/>
        <w:tabs>
          <w:tab w:val="clear" w:pos="4153"/>
          <w:tab w:val="clear" w:pos="8306"/>
        </w:tabs>
        <w:rPr>
          <w:rFonts w:ascii="Browallia New" w:hAnsi="Browallia New" w:cs="Browallia New" w:hint="cs"/>
          <w:b/>
          <w:bCs/>
          <w:sz w:val="32"/>
          <w:szCs w:val="32"/>
          <w:lang w:val="en-ZW"/>
        </w:rPr>
      </w:pPr>
    </w:p>
    <w:p w14:paraId="7BA04430" w14:textId="77777777" w:rsidR="00ED161D" w:rsidRPr="00EA45BA" w:rsidRDefault="00711954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b/>
          <w:bCs/>
          <w:sz w:val="32"/>
          <w:szCs w:val="32"/>
          <w:lang w:val="en-ZW"/>
        </w:rPr>
      </w:pPr>
      <w:r>
        <w:rPr>
          <w:rFonts w:ascii="Browallia New" w:hAnsi="Browallia New" w:cs="Browallia New"/>
          <w:b/>
          <w:bCs/>
          <w:sz w:val="32"/>
          <w:szCs w:val="32"/>
          <w:lang w:val="en-ZW"/>
        </w:rPr>
        <w:lastRenderedPageBreak/>
        <w:t xml:space="preserve">10. </w:t>
      </w:r>
      <w:r w:rsidR="0008585C">
        <w:rPr>
          <w:rFonts w:ascii="Browallia New" w:hAnsi="Browallia New" w:cs="Browallia New" w:hint="cs"/>
          <w:b/>
          <w:bCs/>
          <w:sz w:val="32"/>
          <w:szCs w:val="32"/>
          <w:cs/>
          <w:lang w:val="en-ZW"/>
        </w:rPr>
        <w:t xml:space="preserve"> </w:t>
      </w:r>
      <w:r w:rsidR="00CD1572"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>เอกสารแนบท้าย (</w:t>
      </w:r>
      <w:r w:rsidR="00ED161D" w:rsidRPr="00EA45BA">
        <w:rPr>
          <w:rFonts w:ascii="Browallia New" w:hAnsi="Browallia New" w:cs="Browallia New"/>
          <w:b/>
          <w:bCs/>
          <w:sz w:val="32"/>
          <w:szCs w:val="32"/>
          <w:lang w:val="en-ZW"/>
        </w:rPr>
        <w:t>Appendix</w:t>
      </w:r>
      <w:r w:rsidR="00CD1572" w:rsidRPr="00EA45BA">
        <w:rPr>
          <w:rFonts w:ascii="Browallia New" w:hAnsi="Browallia New" w:cs="Browallia New"/>
          <w:b/>
          <w:bCs/>
          <w:sz w:val="32"/>
          <w:szCs w:val="32"/>
          <w:cs/>
          <w:lang w:val="en-ZW"/>
        </w:rPr>
        <w:t>)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795"/>
        <w:gridCol w:w="1598"/>
        <w:gridCol w:w="7507"/>
      </w:tblGrid>
      <w:tr w:rsidR="00711954" w:rsidRPr="00EA45BA" w14:paraId="2471F253" w14:textId="77777777" w:rsidTr="002401BB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bottom w:val="single" w:sz="4" w:space="0" w:color="auto"/>
            </w:tcBorders>
          </w:tcPr>
          <w:p w14:paraId="4E64EBC9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  <w:tcBorders>
              <w:bottom w:val="single" w:sz="4" w:space="0" w:color="auto"/>
            </w:tcBorders>
          </w:tcPr>
          <w:p w14:paraId="10B64BB9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  <w:tcBorders>
              <w:bottom w:val="single" w:sz="4" w:space="0" w:color="auto"/>
            </w:tcBorders>
          </w:tcPr>
          <w:p w14:paraId="3C83B98C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072EC3B6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A120D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ลำดับที่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4387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รหัสเอกสาร</w:t>
            </w: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284D6" w14:textId="77777777" w:rsidR="00711954" w:rsidRPr="00EA45BA" w:rsidRDefault="00711954" w:rsidP="002401BB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ชื่อเอกสาร</w:t>
            </w:r>
          </w:p>
        </w:tc>
      </w:tr>
      <w:tr w:rsidR="00711954" w:rsidRPr="00EA45BA" w14:paraId="0C2D534C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D8E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1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C460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B23C" w14:textId="77777777" w:rsidR="00711954" w:rsidRPr="00595EA7" w:rsidRDefault="00711954" w:rsidP="002401BB">
            <w:pPr>
              <w:pStyle w:val="a3"/>
              <w:tabs>
                <w:tab w:val="clear" w:pos="4153"/>
                <w:tab w:val="clear" w:pos="8306"/>
              </w:tabs>
              <w:ind w:left="60"/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- ประกาศแต่งตั้งทีมงาน</w:t>
            </w:r>
          </w:p>
        </w:tc>
      </w:tr>
      <w:tr w:rsidR="00711954" w:rsidRPr="00EA45BA" w14:paraId="2AECD3FC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13BE0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</w:rPr>
              <w:t>2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D77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5668" w14:textId="77777777" w:rsidR="00711954" w:rsidRPr="00595EA7" w:rsidRDefault="00711954" w:rsidP="002401BB">
            <w:pPr>
              <w:pStyle w:val="a3"/>
              <w:tabs>
                <w:tab w:val="clear" w:pos="4153"/>
                <w:tab w:val="clear" w:pos="8306"/>
              </w:tabs>
              <w:ind w:left="60"/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>- แผนผังโรงงาน</w:t>
            </w:r>
          </w:p>
        </w:tc>
      </w:tr>
      <w:tr w:rsidR="00711954" w:rsidRPr="00EA45BA" w14:paraId="1277C36F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3C3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  <w:cs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3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C09B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E3F86" w14:textId="77777777" w:rsidR="00711954" w:rsidRPr="00595EA7" w:rsidRDefault="00711954" w:rsidP="002401BB">
            <w:pPr>
              <w:pStyle w:val="a3"/>
              <w:tabs>
                <w:tab w:val="clear" w:pos="4153"/>
                <w:tab w:val="clear" w:pos="8306"/>
              </w:tabs>
              <w:ind w:left="60"/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  <w:lang w:val="en-ZW"/>
              </w:rPr>
              <w:t xml:space="preserve">- อื่นๆ เช่น แผนการฝึกอบรม แผน </w:t>
            </w:r>
            <w:r w:rsidRPr="00595EA7">
              <w:rPr>
                <w:rFonts w:ascii="Browallia New" w:hAnsi="Browallia New" w:cs="Browallia New"/>
                <w:sz w:val="32"/>
                <w:szCs w:val="32"/>
              </w:rPr>
              <w:t xml:space="preserve">Internal Audit </w:t>
            </w:r>
            <w:r w:rsidRPr="00595EA7">
              <w:rPr>
                <w:rFonts w:ascii="Browallia New" w:hAnsi="Browallia New" w:cs="Browallia New" w:hint="cs"/>
                <w:sz w:val="32"/>
                <w:szCs w:val="32"/>
                <w:cs/>
              </w:rPr>
              <w:t>เป็นต้น</w:t>
            </w:r>
          </w:p>
        </w:tc>
      </w:tr>
      <w:tr w:rsidR="00711954" w:rsidRPr="00EA45BA" w14:paraId="7674B5E8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454E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  <w:r w:rsidRPr="00EA45BA">
              <w:rPr>
                <w:rFonts w:ascii="Browallia New" w:hAnsi="Browallia New" w:cs="Browallia New"/>
                <w:sz w:val="28"/>
                <w:cs/>
                <w:lang w:val="en-ZW"/>
              </w:rPr>
              <w:t>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7BD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5514" w14:textId="77777777" w:rsidR="00711954" w:rsidRPr="00595EA7" w:rsidRDefault="00711954" w:rsidP="002401BB">
            <w:pPr>
              <w:pStyle w:val="a3"/>
              <w:tabs>
                <w:tab w:val="clear" w:pos="4153"/>
                <w:tab w:val="clear" w:pos="8306"/>
              </w:tabs>
              <w:ind w:left="60"/>
              <w:rPr>
                <w:rFonts w:ascii="Browallia New" w:hAnsi="Browallia New" w:cs="Browallia New" w:hint="cs"/>
                <w:sz w:val="32"/>
                <w:szCs w:val="32"/>
                <w:lang w:val="en-ZW"/>
              </w:rPr>
            </w:pPr>
          </w:p>
        </w:tc>
      </w:tr>
      <w:tr w:rsidR="00711954" w:rsidRPr="00EA45BA" w14:paraId="0EC1B2BB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76B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E715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2A97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lang w:val="en-ZW"/>
              </w:rPr>
            </w:pPr>
          </w:p>
        </w:tc>
      </w:tr>
      <w:tr w:rsidR="00711954" w:rsidRPr="00EA45BA" w14:paraId="4D1B1604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27B89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1B2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1501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  <w:lang w:val="en-ZW"/>
              </w:rPr>
            </w:pPr>
          </w:p>
        </w:tc>
      </w:tr>
      <w:tr w:rsidR="00711954" w:rsidRPr="00EA45BA" w14:paraId="335814A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7B1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AAF9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color w:val="FF0000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70F70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48BD1A7C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  <w:tcBorders>
              <w:top w:val="single" w:sz="4" w:space="0" w:color="auto"/>
            </w:tcBorders>
          </w:tcPr>
          <w:p w14:paraId="551C2F44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  <w:tcBorders>
              <w:top w:val="single" w:sz="4" w:space="0" w:color="auto"/>
            </w:tcBorders>
          </w:tcPr>
          <w:p w14:paraId="354E282F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  <w:tcBorders>
              <w:top w:val="single" w:sz="4" w:space="0" w:color="auto"/>
            </w:tcBorders>
          </w:tcPr>
          <w:p w14:paraId="12685CCF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B2E70C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19ADE41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3F14D09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1C927F6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05BE98AB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FA869E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7AF3182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5AF1B52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7565FF2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BF39E40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4C0AFE0D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5CC11BD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36AB69C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47ABBA6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2219F1A2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585797E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D25B018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1FEC3BA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44B9BD0D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249682D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4190CDC2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69E16195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06697B4E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17AC219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58E7C0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6B325EA5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0665D19D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0B27164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212EA8F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63826E0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63384A9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0192A6B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036D269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5ABD6A9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2FAFAF06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01DA568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250FC1AC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4232DDA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346E933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11131B6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5837CFE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6885A93E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6ABA8D7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11D29F59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12720A9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02ECD9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4E9123E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311BCC1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A958E22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3C0C1F96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38249F3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6FFC3BF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3F9F503F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167A7DB4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74352393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35A2BFA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6D92BE8F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5DD64DE9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0177D95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6DDA5F9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23877C22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31A5661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3149663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67E3A6EB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296C8038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1FB1FA5F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09DED612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44C735E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5E5BB358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427FA3E2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35BEF024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790F6326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1698074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EFC319F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2C08AE3A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6410BE82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7689577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7771CC50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63B801B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2527800F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0CE1D331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023AE42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284F71A1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0AC6EF95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1C58DAB6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4E6FAAC8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2CF7AC66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349D948E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rPr>
                <w:rFonts w:ascii="Browallia New" w:hAnsi="Browallia New" w:cs="Browallia New"/>
                <w:sz w:val="28"/>
              </w:rPr>
            </w:pPr>
          </w:p>
        </w:tc>
      </w:tr>
      <w:tr w:rsidR="00711954" w:rsidRPr="00EA45BA" w14:paraId="717E29FE" w14:textId="77777777" w:rsidTr="002F166C">
        <w:tblPrEx>
          <w:tblCellMar>
            <w:top w:w="0" w:type="dxa"/>
            <w:bottom w:w="0" w:type="dxa"/>
          </w:tblCellMar>
        </w:tblPrEx>
        <w:tc>
          <w:tcPr>
            <w:tcW w:w="804" w:type="dxa"/>
          </w:tcPr>
          <w:p w14:paraId="17CB4AC4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1656" w:type="dxa"/>
          </w:tcPr>
          <w:p w14:paraId="6D000217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</w:tabs>
              <w:jc w:val="center"/>
              <w:rPr>
                <w:rFonts w:ascii="Browallia New" w:hAnsi="Browallia New" w:cs="Browallia New"/>
                <w:sz w:val="28"/>
              </w:rPr>
            </w:pPr>
          </w:p>
        </w:tc>
        <w:tc>
          <w:tcPr>
            <w:tcW w:w="7656" w:type="dxa"/>
          </w:tcPr>
          <w:p w14:paraId="345D11BC" w14:textId="77777777" w:rsidR="00711954" w:rsidRPr="00EA45BA" w:rsidRDefault="00711954">
            <w:pPr>
              <w:pStyle w:val="a3"/>
              <w:tabs>
                <w:tab w:val="clear" w:pos="4153"/>
                <w:tab w:val="clear" w:pos="8306"/>
                <w:tab w:val="left" w:pos="5235"/>
              </w:tabs>
              <w:rPr>
                <w:rFonts w:ascii="Browallia New" w:hAnsi="Browallia New" w:cs="Browallia New"/>
                <w:sz w:val="28"/>
                <w:lang w:val="en-ZW"/>
              </w:rPr>
            </w:pPr>
            <w:r w:rsidRPr="00EA45BA">
              <w:rPr>
                <w:rFonts w:ascii="Browallia New" w:hAnsi="Browallia New" w:cs="Browallia New"/>
                <w:sz w:val="28"/>
              </w:rPr>
              <w:tab/>
            </w:r>
          </w:p>
        </w:tc>
      </w:tr>
    </w:tbl>
    <w:p w14:paraId="101DE72B" w14:textId="77777777" w:rsidR="00ED161D" w:rsidRDefault="00ED161D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663A13B1" w14:textId="77777777" w:rsidR="00410698" w:rsidRDefault="0041069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5D125A8B" w14:textId="77777777" w:rsidR="00410698" w:rsidRDefault="0041069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p w14:paraId="24288042" w14:textId="77777777" w:rsidR="00410698" w:rsidRDefault="00410698">
      <w:pPr>
        <w:pStyle w:val="a3"/>
        <w:tabs>
          <w:tab w:val="clear" w:pos="4153"/>
          <w:tab w:val="clear" w:pos="8306"/>
        </w:tabs>
        <w:rPr>
          <w:rFonts w:ascii="Browallia New" w:hAnsi="Browallia New" w:cs="Browallia New"/>
          <w:sz w:val="28"/>
        </w:rPr>
      </w:pPr>
    </w:p>
    <w:sectPr w:rsidR="00410698" w:rsidSect="00D96D18">
      <w:headerReference w:type="default" r:id="rId9"/>
      <w:footerReference w:type="default" r:id="rId10"/>
      <w:pgSz w:w="11906" w:h="16838"/>
      <w:pgMar w:top="1440" w:right="1106" w:bottom="719" w:left="9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1BA2C5" w14:textId="77777777" w:rsidR="008E4A05" w:rsidRDefault="008E4A05">
      <w:r>
        <w:separator/>
      </w:r>
    </w:p>
  </w:endnote>
  <w:endnote w:type="continuationSeparator" w:id="0">
    <w:p w14:paraId="2382D800" w14:textId="77777777" w:rsidR="008E4A05" w:rsidRDefault="008E4A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Browallia New">
    <w:panose1 w:val="020B0604020202020204"/>
    <w:charset w:val="00"/>
    <w:family w:val="swiss"/>
    <w:pitch w:val="variable"/>
    <w:sig w:usb0="0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96AF29" w14:textId="77777777" w:rsidR="00F06EE6" w:rsidRPr="00EA45BA" w:rsidRDefault="00F06EE6" w:rsidP="00595EA7">
    <w:pPr>
      <w:tabs>
        <w:tab w:val="right" w:pos="9900"/>
      </w:tabs>
      <w:rPr>
        <w:rFonts w:ascii="Browallia New" w:hAnsi="Browallia New" w:cs="Browallia New"/>
        <w:b/>
        <w:bCs/>
        <w:sz w:val="20"/>
        <w:szCs w:val="20"/>
        <w:lang w:val="en-ZW"/>
      </w:rPr>
    </w:pPr>
    <w:r w:rsidRPr="00EA45BA">
      <w:rPr>
        <w:rFonts w:ascii="Browallia New" w:hAnsi="Browallia New" w:cs="Browallia New"/>
        <w:b/>
        <w:bCs/>
        <w:sz w:val="20"/>
        <w:szCs w:val="20"/>
        <w:lang w:val="en-ZW"/>
      </w:rPr>
      <w:tab/>
      <w:t xml:space="preserve">Halal Manual: </w:t>
    </w:r>
    <w:r w:rsidRPr="00EA45BA">
      <w:rPr>
        <w:rFonts w:ascii="Browallia New" w:hAnsi="Browallia New" w:cs="Browallia New"/>
        <w:b/>
        <w:bCs/>
        <w:sz w:val="20"/>
        <w:szCs w:val="20"/>
        <w:cs/>
      </w:rPr>
      <w:t>คู่มือฮาลาล</w:t>
    </w:r>
  </w:p>
  <w:p w14:paraId="28CA8C44" w14:textId="77777777" w:rsidR="00F06EE6" w:rsidRPr="00EA45BA" w:rsidRDefault="00F06EE6" w:rsidP="00EA45BA">
    <w:pPr>
      <w:jc w:val="right"/>
      <w:rPr>
        <w:rStyle w:val="a5"/>
        <w:rFonts w:ascii="Browallia New" w:hAnsi="Browallia New" w:cs="Browallia New"/>
        <w:b/>
        <w:bCs/>
        <w:sz w:val="20"/>
        <w:szCs w:val="20"/>
      </w:rPr>
    </w:pPr>
    <w:r>
      <w:rPr>
        <w:rFonts w:ascii="Browallia New" w:hAnsi="Browallia New" w:cs="Browallia New"/>
        <w:b/>
        <w:bCs/>
        <w:sz w:val="20"/>
        <w:szCs w:val="20"/>
        <w:lang w:val="en-ZW"/>
      </w:rPr>
      <w:t>SD</w:t>
    </w:r>
    <w:r w:rsidRPr="00EA45BA">
      <w:rPr>
        <w:rFonts w:ascii="Browallia New" w:hAnsi="Browallia New" w:cs="Browallia New"/>
        <w:b/>
        <w:bCs/>
        <w:sz w:val="20"/>
        <w:szCs w:val="20"/>
        <w:lang w:val="en-ZW"/>
      </w:rPr>
      <w:t>-</w:t>
    </w:r>
    <w:r>
      <w:rPr>
        <w:rFonts w:ascii="Browallia New" w:hAnsi="Browallia New" w:cs="Browallia New"/>
        <w:b/>
        <w:bCs/>
        <w:sz w:val="20"/>
        <w:szCs w:val="20"/>
        <w:lang w:val="en-ZW"/>
      </w:rPr>
      <w:t>XX-0X</w:t>
    </w:r>
    <w:r w:rsidRPr="00EA45BA">
      <w:rPr>
        <w:rFonts w:ascii="Browallia New" w:hAnsi="Browallia New" w:cs="Browallia New"/>
        <w:b/>
        <w:bCs/>
        <w:sz w:val="20"/>
        <w:szCs w:val="20"/>
        <w:lang w:val="en-ZW"/>
      </w:rPr>
      <w:t xml:space="preserve">  REV : 00  ISSUE : 00 / 00 / 0000  Page </w: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begin"/>
    </w:r>
    <w:r w:rsidRPr="00EA45BA">
      <w:rPr>
        <w:rStyle w:val="a5"/>
        <w:rFonts w:ascii="Browallia New" w:hAnsi="Browallia New" w:cs="Browallia New"/>
        <w:b/>
        <w:bCs/>
        <w:sz w:val="20"/>
        <w:szCs w:val="20"/>
        <w:lang w:val="en-ZW"/>
      </w:rPr>
      <w:instrText xml:space="preserve"> PAGE </w:instrTex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separate"/>
    </w:r>
    <w:r w:rsidR="00A03989">
      <w:rPr>
        <w:rStyle w:val="a5"/>
        <w:rFonts w:ascii="Browallia New" w:hAnsi="Browallia New" w:cs="Browallia New"/>
        <w:b/>
        <w:bCs/>
        <w:noProof/>
        <w:sz w:val="20"/>
        <w:szCs w:val="20"/>
        <w:lang w:val="en-ZW"/>
      </w:rPr>
      <w:t>3</w: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end"/>
    </w:r>
    <w:r w:rsidRPr="00EA45BA">
      <w:rPr>
        <w:rFonts w:ascii="Browallia New" w:hAnsi="Browallia New" w:cs="Browallia New"/>
        <w:b/>
        <w:bCs/>
        <w:sz w:val="20"/>
        <w:szCs w:val="20"/>
        <w:lang w:val="en-ZW"/>
      </w:rPr>
      <w:t xml:space="preserve"> of </w: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begin"/>
    </w:r>
    <w:r w:rsidRPr="00EA45BA">
      <w:rPr>
        <w:rStyle w:val="a5"/>
        <w:rFonts w:ascii="Browallia New" w:hAnsi="Browallia New" w:cs="Browallia New"/>
        <w:b/>
        <w:bCs/>
        <w:sz w:val="20"/>
        <w:szCs w:val="20"/>
        <w:lang w:val="en-ZW"/>
      </w:rPr>
      <w:instrText xml:space="preserve"> NUMPAGES </w:instrTex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separate"/>
    </w:r>
    <w:r w:rsidR="00A03989">
      <w:rPr>
        <w:rStyle w:val="a5"/>
        <w:rFonts w:ascii="Browallia New" w:hAnsi="Browallia New" w:cs="Browallia New"/>
        <w:b/>
        <w:bCs/>
        <w:noProof/>
        <w:sz w:val="20"/>
        <w:szCs w:val="20"/>
        <w:lang w:val="en-ZW"/>
      </w:rPr>
      <w:t>22</w:t>
    </w:r>
    <w:r w:rsidRPr="00EA45BA">
      <w:rPr>
        <w:rStyle w:val="a5"/>
        <w:rFonts w:ascii="Browallia New" w:hAnsi="Browallia New" w:cs="Browallia New"/>
        <w:b/>
        <w:bCs/>
        <w:sz w:val="20"/>
        <w:szCs w:val="20"/>
      </w:rPr>
      <w:fldChar w:fldCharType="end"/>
    </w:r>
  </w:p>
  <w:p w14:paraId="7D73D468" w14:textId="77777777" w:rsidR="00F06EE6" w:rsidRDefault="00F06EE6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CD1DD2" w14:textId="77777777" w:rsidR="008E4A05" w:rsidRDefault="008E4A05">
      <w:r>
        <w:separator/>
      </w:r>
    </w:p>
  </w:footnote>
  <w:footnote w:type="continuationSeparator" w:id="0">
    <w:p w14:paraId="0219C3AA" w14:textId="77777777" w:rsidR="008E4A05" w:rsidRDefault="008E4A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80DF70" w14:textId="77777777" w:rsidR="00F06EE6" w:rsidRDefault="00F06EE6">
    <w:pPr>
      <w:jc w:val="right"/>
      <w:rPr>
        <w:rFonts w:ascii="Cordia New" w:hAnsi="Cordia New" w:cs="Cordia New"/>
        <w:sz w:val="28"/>
        <w:lang w:val="en-ZW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7538D4"/>
    <w:multiLevelType w:val="multilevel"/>
    <w:tmpl w:val="6EDECE6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27DC4A34"/>
    <w:multiLevelType w:val="hybridMultilevel"/>
    <w:tmpl w:val="6E7885D2"/>
    <w:lvl w:ilvl="0" w:tplc="5314B342">
      <w:start w:val="4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eastAsia="Times New Roman" w:hAnsi="Symbol" w:cs="Cordi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" w15:restartNumberingAfterBreak="0">
    <w:nsid w:val="286735D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30F321A5"/>
    <w:multiLevelType w:val="hybridMultilevel"/>
    <w:tmpl w:val="014E7136"/>
    <w:lvl w:ilvl="0" w:tplc="44CA4E98">
      <w:start w:val="1"/>
      <w:numFmt w:val="bullet"/>
      <w:lvlText w:val="-"/>
      <w:lvlJc w:val="left"/>
      <w:pPr>
        <w:tabs>
          <w:tab w:val="num" w:pos="6300"/>
        </w:tabs>
        <w:ind w:left="6300" w:hanging="360"/>
      </w:pPr>
      <w:rPr>
        <w:rFonts w:hint="default"/>
        <w:color w:val="auto"/>
        <w:lang w:bidi="th-TH"/>
      </w:rPr>
    </w:lvl>
    <w:lvl w:ilvl="1" w:tplc="04090003" w:tentative="1">
      <w:start w:val="1"/>
      <w:numFmt w:val="bullet"/>
      <w:lvlText w:val="o"/>
      <w:lvlJc w:val="left"/>
      <w:pPr>
        <w:tabs>
          <w:tab w:val="num" w:pos="7380"/>
        </w:tabs>
        <w:ind w:left="73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8100"/>
        </w:tabs>
        <w:ind w:left="81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8820"/>
        </w:tabs>
        <w:ind w:left="88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9540"/>
        </w:tabs>
        <w:ind w:left="95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0260"/>
        </w:tabs>
        <w:ind w:left="102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10980"/>
        </w:tabs>
        <w:ind w:left="109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11700"/>
        </w:tabs>
        <w:ind w:left="117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12420"/>
        </w:tabs>
        <w:ind w:left="12420" w:hanging="360"/>
      </w:pPr>
      <w:rPr>
        <w:rFonts w:ascii="Wingdings" w:hAnsi="Wingdings" w:hint="default"/>
      </w:rPr>
    </w:lvl>
  </w:abstractNum>
  <w:abstractNum w:abstractNumId="4" w15:restartNumberingAfterBreak="0">
    <w:nsid w:val="31734332"/>
    <w:multiLevelType w:val="hybridMultilevel"/>
    <w:tmpl w:val="79949798"/>
    <w:lvl w:ilvl="0" w:tplc="AEEE89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2E915A1"/>
    <w:multiLevelType w:val="hybridMultilevel"/>
    <w:tmpl w:val="B63E1B30"/>
    <w:lvl w:ilvl="0" w:tplc="4D38AB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cs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3AF42EF"/>
    <w:multiLevelType w:val="hybridMultilevel"/>
    <w:tmpl w:val="D76E5186"/>
    <w:lvl w:ilvl="0" w:tplc="3B9408CE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cs"/>
      </w:rPr>
    </w:lvl>
    <w:lvl w:ilvl="1" w:tplc="12243E7C">
      <w:start w:val="1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Times New Roman" w:hAnsi="Times New Roman" w:cs="Cordia New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49BB5B28"/>
    <w:multiLevelType w:val="hybridMultilevel"/>
    <w:tmpl w:val="CDEC546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14857DE"/>
    <w:multiLevelType w:val="hybridMultilevel"/>
    <w:tmpl w:val="D4764F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21031DC"/>
    <w:multiLevelType w:val="hybridMultilevel"/>
    <w:tmpl w:val="EEB2DCDA"/>
    <w:lvl w:ilvl="0" w:tplc="44CA4E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  <w:lang w:bidi="th-TH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7F332362"/>
    <w:multiLevelType w:val="hybridMultilevel"/>
    <w:tmpl w:val="5CA20C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5"/>
  </w:num>
  <w:num w:numId="5">
    <w:abstractNumId w:val="8"/>
  </w:num>
  <w:num w:numId="6">
    <w:abstractNumId w:val="10"/>
  </w:num>
  <w:num w:numId="7">
    <w:abstractNumId w:val="7"/>
  </w:num>
  <w:num w:numId="8">
    <w:abstractNumId w:val="2"/>
  </w:num>
  <w:num w:numId="9">
    <w:abstractNumId w:val="0"/>
  </w:num>
  <w:num w:numId="10">
    <w:abstractNumId w:val="3"/>
  </w:num>
  <w:num w:numId="11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6306"/>
    <w:rsid w:val="00021A63"/>
    <w:rsid w:val="00034A8D"/>
    <w:rsid w:val="000632FE"/>
    <w:rsid w:val="000758EA"/>
    <w:rsid w:val="0008585C"/>
    <w:rsid w:val="00094531"/>
    <w:rsid w:val="001148F0"/>
    <w:rsid w:val="001563D4"/>
    <w:rsid w:val="001651B8"/>
    <w:rsid w:val="001D1EC0"/>
    <w:rsid w:val="001D29FF"/>
    <w:rsid w:val="002401BB"/>
    <w:rsid w:val="002D0C86"/>
    <w:rsid w:val="002D50FB"/>
    <w:rsid w:val="002F166C"/>
    <w:rsid w:val="003346C9"/>
    <w:rsid w:val="00357A3C"/>
    <w:rsid w:val="003B623E"/>
    <w:rsid w:val="00410698"/>
    <w:rsid w:val="004168E3"/>
    <w:rsid w:val="004232D7"/>
    <w:rsid w:val="00433976"/>
    <w:rsid w:val="00434FDB"/>
    <w:rsid w:val="0045782F"/>
    <w:rsid w:val="004B5524"/>
    <w:rsid w:val="004D6230"/>
    <w:rsid w:val="004D64F6"/>
    <w:rsid w:val="00505912"/>
    <w:rsid w:val="00524A52"/>
    <w:rsid w:val="00526306"/>
    <w:rsid w:val="00557C3F"/>
    <w:rsid w:val="005742C2"/>
    <w:rsid w:val="00595EA7"/>
    <w:rsid w:val="00606A1A"/>
    <w:rsid w:val="0067674F"/>
    <w:rsid w:val="00711954"/>
    <w:rsid w:val="00724414"/>
    <w:rsid w:val="00765F29"/>
    <w:rsid w:val="008269C9"/>
    <w:rsid w:val="00862A2D"/>
    <w:rsid w:val="008B7957"/>
    <w:rsid w:val="008E4A05"/>
    <w:rsid w:val="008F3757"/>
    <w:rsid w:val="00906518"/>
    <w:rsid w:val="00923BAB"/>
    <w:rsid w:val="00932E4E"/>
    <w:rsid w:val="009A3C3F"/>
    <w:rsid w:val="009C4D7E"/>
    <w:rsid w:val="009F1202"/>
    <w:rsid w:val="00A03989"/>
    <w:rsid w:val="00A72E75"/>
    <w:rsid w:val="00AB20E2"/>
    <w:rsid w:val="00AD18A6"/>
    <w:rsid w:val="00AE280F"/>
    <w:rsid w:val="00B36BF7"/>
    <w:rsid w:val="00B81B6B"/>
    <w:rsid w:val="00BC1154"/>
    <w:rsid w:val="00BF119F"/>
    <w:rsid w:val="00BF4FDE"/>
    <w:rsid w:val="00C16EC4"/>
    <w:rsid w:val="00CA6D42"/>
    <w:rsid w:val="00CB46B2"/>
    <w:rsid w:val="00CD1572"/>
    <w:rsid w:val="00CE3569"/>
    <w:rsid w:val="00D1584F"/>
    <w:rsid w:val="00D96D18"/>
    <w:rsid w:val="00DA464A"/>
    <w:rsid w:val="00DB051F"/>
    <w:rsid w:val="00DC7FCD"/>
    <w:rsid w:val="00DE0906"/>
    <w:rsid w:val="00DE6FF1"/>
    <w:rsid w:val="00EA0BF0"/>
    <w:rsid w:val="00EA45BA"/>
    <w:rsid w:val="00EB18DD"/>
    <w:rsid w:val="00EC0939"/>
    <w:rsid w:val="00EC6E15"/>
    <w:rsid w:val="00ED161D"/>
    <w:rsid w:val="00F06EE6"/>
    <w:rsid w:val="00F14A43"/>
    <w:rsid w:val="00F42ADF"/>
    <w:rsid w:val="00F50545"/>
    <w:rsid w:val="00F741E7"/>
    <w:rsid w:val="00FF3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hapeDefaults>
    <o:shapedefaults v:ext="edit" spidmax="3074"/>
    <o:shapelayout v:ext="edit">
      <o:idmap v:ext="edit" data="1"/>
    </o:shapelayout>
  </w:shapeDefaults>
  <w:decimalSymbol w:val="."/>
  <w:listSeparator w:val=","/>
  <w14:docId w14:val="0889DBE3"/>
  <w15:chartTrackingRefBased/>
  <w15:docId w15:val="{369D7489-0B6E-4ECD-AD36-62E46567E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8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52"/>
      <w:szCs w:val="52"/>
    </w:rPr>
  </w:style>
  <w:style w:type="paragraph" w:styleId="2">
    <w:name w:val="heading 2"/>
    <w:basedOn w:val="a"/>
    <w:next w:val="a"/>
    <w:qFormat/>
    <w:pPr>
      <w:keepNext/>
      <w:outlineLvl w:val="1"/>
    </w:pPr>
    <w:rPr>
      <w:rFonts w:ascii="Cordia New" w:hAnsi="Cordia New" w:cs="Cordia New"/>
      <w:sz w:val="32"/>
      <w:szCs w:val="32"/>
      <w:lang w:val="en-ZW"/>
    </w:rPr>
  </w:style>
  <w:style w:type="paragraph" w:styleId="3">
    <w:name w:val="heading 3"/>
    <w:basedOn w:val="a"/>
    <w:next w:val="a"/>
    <w:qFormat/>
    <w:pPr>
      <w:keepNext/>
      <w:outlineLvl w:val="2"/>
    </w:pPr>
    <w:rPr>
      <w:rFonts w:ascii="Cordia New" w:hAnsi="Cordia New" w:cs="Cordia New"/>
      <w:sz w:val="28"/>
      <w:lang w:val="en-ZW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rFonts w:ascii="Cordia New" w:hAnsi="Cordia New" w:cs="Cordia New"/>
      <w:sz w:val="28"/>
      <w:lang w:val="en-ZW"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rFonts w:ascii="Cordia New" w:hAnsi="Cordia New" w:cs="Cordia New"/>
      <w:b/>
      <w:bCs/>
      <w:sz w:val="32"/>
      <w:szCs w:val="32"/>
      <w:lang w:val="en-ZW"/>
    </w:rPr>
  </w:style>
  <w:style w:type="paragraph" w:styleId="6">
    <w:name w:val="heading 6"/>
    <w:basedOn w:val="a"/>
    <w:next w:val="a"/>
    <w:qFormat/>
    <w:pPr>
      <w:keepNext/>
      <w:outlineLvl w:val="5"/>
    </w:pPr>
    <w:rPr>
      <w:rFonts w:ascii="Cordia New" w:hAnsi="Cordia New" w:cs="Cordia New"/>
      <w:b/>
      <w:bCs/>
      <w:sz w:val="32"/>
      <w:szCs w:val="32"/>
    </w:rPr>
  </w:style>
  <w:style w:type="paragraph" w:styleId="7">
    <w:name w:val="heading 7"/>
    <w:basedOn w:val="a"/>
    <w:next w:val="a"/>
    <w:qFormat/>
    <w:pPr>
      <w:keepNext/>
      <w:outlineLvl w:val="6"/>
    </w:pPr>
    <w:rPr>
      <w:rFonts w:ascii="Cordia New" w:hAnsi="Cordia New" w:cs="Cordia New"/>
      <w:b/>
      <w:bCs/>
      <w:sz w:val="28"/>
    </w:rPr>
  </w:style>
  <w:style w:type="paragraph" w:styleId="8">
    <w:name w:val="heading 8"/>
    <w:basedOn w:val="a"/>
    <w:next w:val="a"/>
    <w:qFormat/>
    <w:pPr>
      <w:keepNext/>
      <w:ind w:left="360"/>
      <w:jc w:val="center"/>
      <w:outlineLvl w:val="7"/>
    </w:pPr>
    <w:rPr>
      <w:rFonts w:ascii="Cordia New" w:hAnsi="Cordia New" w:cs="Cordia New"/>
      <w:sz w:val="28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rFonts w:ascii="Cordia New" w:hAnsi="Cordia New" w:cs="Cordia New"/>
      <w:b/>
      <w:bCs/>
      <w:sz w:val="28"/>
    </w:rPr>
  </w:style>
  <w:style w:type="character" w:default="1" w:styleId="a0">
    <w:name w:val="แบบอักษรของย่อหน้าเริ่มต้น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footer"/>
    <w:basedOn w:val="a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rdia New" w:hAnsi="Cordia New" w:cs="EucrosiaUPC"/>
      <w:sz w:val="28"/>
      <w:szCs w:val="28"/>
    </w:rPr>
  </w:style>
  <w:style w:type="paragraph" w:styleId="a7">
    <w:name w:val="Body Text"/>
    <w:basedOn w:val="a"/>
    <w:rPr>
      <w:rFonts w:ascii="Cordia New" w:hAnsi="Cordia New" w:cs="Cordia New"/>
      <w:b/>
      <w:bCs/>
      <w:color w:val="FF0000"/>
      <w:sz w:val="20"/>
      <w:szCs w:val="20"/>
      <w:lang w:val="en-ZW"/>
    </w:rPr>
  </w:style>
  <w:style w:type="paragraph" w:styleId="a8">
    <w:name w:val="Balloon Text"/>
    <w:basedOn w:val="a"/>
    <w:link w:val="a9"/>
    <w:rsid w:val="00D1584F"/>
    <w:rPr>
      <w:rFonts w:ascii="Leelawadee" w:hAnsi="Leelawadee"/>
      <w:sz w:val="18"/>
      <w:szCs w:val="22"/>
    </w:rPr>
  </w:style>
  <w:style w:type="character" w:customStyle="1" w:styleId="a9">
    <w:name w:val="ข้อความบอลลูน อักขระ"/>
    <w:link w:val="a8"/>
    <w:rsid w:val="00D1584F"/>
    <w:rPr>
      <w:rFonts w:ascii="Leelawadee" w:hAnsi="Leelawadee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119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3</Pages>
  <Words>3020</Words>
  <Characters>17218</Characters>
  <Application>Microsoft Office Word</Application>
  <DocSecurity>0</DocSecurity>
  <Lines>143</Lines>
  <Paragraphs>4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GOOD FORTUNE COLD STORAGE CO</vt:lpstr>
      <vt:lpstr>GOOD FORTUNE COLD STORAGE CO</vt:lpstr>
    </vt:vector>
  </TitlesOfParts>
  <Company>iLLUSiON</Company>
  <LinksUpToDate>false</LinksUpToDate>
  <CharactersWithSpaces>20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D FORTUNE COLD STORAGE CO</dc:title>
  <dc:subject/>
  <dc:creator>CasperX</dc:creator>
  <cp:keywords/>
  <cp:lastModifiedBy>Halalnon</cp:lastModifiedBy>
  <cp:revision>2</cp:revision>
  <cp:lastPrinted>2019-11-29T06:55:00Z</cp:lastPrinted>
  <dcterms:created xsi:type="dcterms:W3CDTF">2020-06-08T05:17:00Z</dcterms:created>
  <dcterms:modified xsi:type="dcterms:W3CDTF">2020-06-08T05:17:00Z</dcterms:modified>
</cp:coreProperties>
</file>